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73362" w:rsidRPr="005F4F26" w:rsidRDefault="000B52F4">
      <w:pPr>
        <w:spacing w:line="360" w:lineRule="auto"/>
        <w:jc w:val="center"/>
        <w:rPr>
          <w:rFonts w:eastAsia="黑体"/>
          <w:b/>
          <w:sz w:val="44"/>
          <w:vertAlign w:val="superscript"/>
        </w:rPr>
      </w:pPr>
      <w:r>
        <w:rPr>
          <w:rFonts w:eastAsia="黑体"/>
          <w:b/>
          <w:sz w:val="44"/>
        </w:rPr>
        <w:t>大开</w:t>
      </w:r>
      <w:r>
        <w:rPr>
          <w:rFonts w:eastAsia="黑体" w:hint="eastAsia"/>
          <w:b/>
          <w:sz w:val="44"/>
        </w:rPr>
        <w:t>孔</w:t>
      </w:r>
      <w:r w:rsidR="00D9339A" w:rsidRPr="005F4F26">
        <w:rPr>
          <w:rFonts w:eastAsia="黑体"/>
          <w:b/>
          <w:sz w:val="44"/>
        </w:rPr>
        <w:t>复合材料层合板</w:t>
      </w:r>
      <w:r w:rsidR="00521D5A">
        <w:rPr>
          <w:rFonts w:eastAsia="黑体" w:hint="eastAsia"/>
          <w:b/>
          <w:sz w:val="44"/>
        </w:rPr>
        <w:t>的</w:t>
      </w:r>
      <w:r w:rsidR="00521D5A">
        <w:rPr>
          <w:rFonts w:eastAsia="黑体"/>
          <w:b/>
          <w:sz w:val="44"/>
        </w:rPr>
        <w:t>渐进失效分析</w:t>
      </w:r>
      <w:r w:rsidR="00773362" w:rsidRPr="005F4F26">
        <w:rPr>
          <w:rFonts w:eastAsia="黑体"/>
          <w:b/>
          <w:sz w:val="44"/>
          <w:vertAlign w:val="superscript"/>
        </w:rPr>
        <w:t>1</w:t>
      </w:r>
      <w:r w:rsidR="00DA1FAA" w:rsidRPr="005F4F26">
        <w:rPr>
          <w:rFonts w:eastAsia="黑体"/>
          <w:b/>
          <w:sz w:val="44"/>
          <w:vertAlign w:val="superscript"/>
        </w:rPr>
        <w:t>）</w:t>
      </w:r>
    </w:p>
    <w:p w:rsidR="00773362" w:rsidRPr="005F4F26" w:rsidRDefault="00747868">
      <w:pPr>
        <w:spacing w:line="360" w:lineRule="auto"/>
        <w:jc w:val="center"/>
        <w:rPr>
          <w:rFonts w:eastAsia="楷体"/>
        </w:rPr>
      </w:pPr>
      <w:r>
        <w:rPr>
          <w:rFonts w:eastAsia="楷体"/>
        </w:rPr>
        <w:t>储鹏程</w:t>
      </w:r>
      <w:r w:rsidR="00773362" w:rsidRPr="005F4F26">
        <w:rPr>
          <w:rFonts w:eastAsia="楷体"/>
        </w:rPr>
        <w:t>，</w:t>
      </w:r>
      <w:r w:rsidR="00D9339A" w:rsidRPr="005F4F26">
        <w:rPr>
          <w:rFonts w:eastAsia="楷体"/>
        </w:rPr>
        <w:t>励</w:t>
      </w:r>
      <w:r w:rsidR="00D9339A" w:rsidRPr="005F4F26">
        <w:rPr>
          <w:rFonts w:eastAsia="楷体"/>
        </w:rPr>
        <w:t xml:space="preserve"> </w:t>
      </w:r>
      <w:r w:rsidR="00D9339A" w:rsidRPr="005F4F26">
        <w:rPr>
          <w:rFonts w:eastAsia="楷体"/>
        </w:rPr>
        <w:t>争</w:t>
      </w:r>
      <w:r w:rsidR="00A646DA" w:rsidRPr="005F4F26">
        <w:rPr>
          <w:rFonts w:eastAsia="楷体"/>
          <w:vertAlign w:val="superscript"/>
        </w:rPr>
        <w:t>2)</w:t>
      </w:r>
      <w:r w:rsidR="00D67ECA">
        <w:rPr>
          <w:rFonts w:eastAsia="楷体"/>
        </w:rPr>
        <w:t>，陈建霖</w:t>
      </w:r>
    </w:p>
    <w:p w:rsidR="00773362" w:rsidRPr="005F4F26" w:rsidRDefault="00773362">
      <w:pPr>
        <w:spacing w:line="360" w:lineRule="auto"/>
        <w:jc w:val="center"/>
        <w:rPr>
          <w:sz w:val="15"/>
        </w:rPr>
      </w:pPr>
      <w:r w:rsidRPr="005F4F26">
        <w:rPr>
          <w:sz w:val="15"/>
        </w:rPr>
        <w:t>（</w:t>
      </w:r>
      <w:r w:rsidR="00D461D1" w:rsidRPr="005F4F26">
        <w:rPr>
          <w:sz w:val="15"/>
        </w:rPr>
        <w:t>北京大学工学院，</w:t>
      </w:r>
      <w:r w:rsidR="00D9339A" w:rsidRPr="005F4F26">
        <w:rPr>
          <w:sz w:val="15"/>
        </w:rPr>
        <w:t>力学与工程科学系及湍流与复杂系统国家重点实验室</w:t>
      </w:r>
      <w:r w:rsidR="00BD67E4" w:rsidRPr="005F4F26">
        <w:rPr>
          <w:sz w:val="15"/>
        </w:rPr>
        <w:t>，</w:t>
      </w:r>
      <w:r w:rsidRPr="005F4F26">
        <w:rPr>
          <w:sz w:val="15"/>
        </w:rPr>
        <w:t>北京</w:t>
      </w:r>
      <w:r w:rsidRPr="005F4F26">
        <w:rPr>
          <w:sz w:val="15"/>
        </w:rPr>
        <w:t xml:space="preserve"> 100</w:t>
      </w:r>
      <w:r w:rsidR="00D461D1" w:rsidRPr="005F4F26">
        <w:rPr>
          <w:sz w:val="15"/>
        </w:rPr>
        <w:t>871</w:t>
      </w:r>
      <w:r w:rsidRPr="005F4F26">
        <w:rPr>
          <w:sz w:val="15"/>
        </w:rPr>
        <w:t>)</w:t>
      </w:r>
    </w:p>
    <w:p w:rsidR="00992C07" w:rsidRPr="00992C07" w:rsidRDefault="00773362" w:rsidP="00F27EF4">
      <w:pPr>
        <w:ind w:leftChars="200" w:left="420" w:rightChars="200" w:right="420"/>
        <w:rPr>
          <w:sz w:val="18"/>
        </w:rPr>
      </w:pPr>
      <w:r w:rsidRPr="005F4F26">
        <w:rPr>
          <w:rFonts w:eastAsia="黑体"/>
          <w:b/>
          <w:sz w:val="18"/>
        </w:rPr>
        <w:t>摘要</w:t>
      </w:r>
      <w:r w:rsidRPr="005F4F26">
        <w:rPr>
          <w:sz w:val="18"/>
        </w:rPr>
        <w:t>：</w:t>
      </w:r>
      <w:bookmarkStart w:id="0" w:name="OLE_LINK10"/>
      <w:r w:rsidR="00FD09F6" w:rsidRPr="00FD09F6">
        <w:rPr>
          <w:rFonts w:hint="eastAsia"/>
          <w:sz w:val="18"/>
        </w:rPr>
        <w:t>复合材料在实际工程中得到了日益广泛的应用，其中有许多结构被设计为大开孔的复合材料层合板，比如飞机的舱门和舷窗等等。这种大开孔的复合材料层合板由于其复杂的应力状态以及应力集中的影</w:t>
      </w:r>
      <w:r w:rsidR="00997A54">
        <w:rPr>
          <w:rFonts w:hint="eastAsia"/>
          <w:sz w:val="18"/>
        </w:rPr>
        <w:t>响，再加上复合材料本身各向异性的性质，会产生各种复杂的失效模式</w:t>
      </w:r>
      <w:r w:rsidR="00FD09F6" w:rsidRPr="00FD09F6">
        <w:rPr>
          <w:rFonts w:hint="eastAsia"/>
          <w:sz w:val="18"/>
        </w:rPr>
        <w:t>。本文</w:t>
      </w:r>
      <w:r w:rsidR="00992C07" w:rsidRPr="00992C07">
        <w:rPr>
          <w:rFonts w:hint="eastAsia"/>
          <w:sz w:val="18"/>
        </w:rPr>
        <w:t>通过实验对不同铺层及不同孔径的大开孔复合材料层合板的破坏进行研究</w:t>
      </w:r>
      <w:bookmarkStart w:id="1" w:name="OLE_LINK336"/>
      <w:bookmarkStart w:id="2" w:name="OLE_LINK337"/>
      <w:r w:rsidR="00997A54">
        <w:rPr>
          <w:rFonts w:hint="eastAsia"/>
          <w:sz w:val="18"/>
        </w:rPr>
        <w:t>，</w:t>
      </w:r>
      <w:r w:rsidR="00992C07" w:rsidRPr="00992C07">
        <w:rPr>
          <w:rFonts w:hint="eastAsia"/>
          <w:sz w:val="18"/>
        </w:rPr>
        <w:t>根据实验测试结果，分析不同铺层及不同孔径的大开孔层合板在单向拉伸载荷作用下的损伤特征和破坏机理</w:t>
      </w:r>
      <w:bookmarkEnd w:id="1"/>
      <w:bookmarkEnd w:id="2"/>
      <w:r w:rsidR="00DC2D18">
        <w:rPr>
          <w:rFonts w:hint="eastAsia"/>
          <w:sz w:val="18"/>
        </w:rPr>
        <w:t>。</w:t>
      </w:r>
      <w:r w:rsidR="00DA2989">
        <w:rPr>
          <w:rFonts w:hint="eastAsia"/>
          <w:sz w:val="18"/>
        </w:rPr>
        <w:t>在数值模拟计算</w:t>
      </w:r>
      <w:r w:rsidR="00D319FB">
        <w:rPr>
          <w:rFonts w:hint="eastAsia"/>
          <w:sz w:val="18"/>
        </w:rPr>
        <w:t>模型</w:t>
      </w:r>
      <w:r w:rsidR="00DA2989">
        <w:rPr>
          <w:rFonts w:hint="eastAsia"/>
          <w:sz w:val="18"/>
        </w:rPr>
        <w:t>中</w:t>
      </w:r>
      <w:r w:rsidR="00FF4BC5">
        <w:rPr>
          <w:rFonts w:hint="eastAsia"/>
          <w:sz w:val="18"/>
        </w:rPr>
        <w:t>，</w:t>
      </w:r>
      <w:r w:rsidR="004955BC">
        <w:rPr>
          <w:rFonts w:hint="eastAsia"/>
          <w:sz w:val="18"/>
        </w:rPr>
        <w:t>采</w:t>
      </w:r>
      <w:r w:rsidR="00992C07" w:rsidRPr="00992C07">
        <w:rPr>
          <w:rFonts w:hint="eastAsia"/>
          <w:sz w:val="18"/>
        </w:rPr>
        <w:t>用</w:t>
      </w:r>
      <w:r w:rsidR="00992C07" w:rsidRPr="00992C07">
        <w:rPr>
          <w:rFonts w:hint="eastAsia"/>
          <w:sz w:val="18"/>
        </w:rPr>
        <w:t>Hashin</w:t>
      </w:r>
      <w:r w:rsidR="00992C07" w:rsidRPr="00992C07">
        <w:rPr>
          <w:rFonts w:hint="eastAsia"/>
          <w:sz w:val="18"/>
        </w:rPr>
        <w:t>准则判断层合板是否产生了损伤，使用连续损伤模型对</w:t>
      </w:r>
      <w:r w:rsidR="00E35588">
        <w:rPr>
          <w:rFonts w:hint="eastAsia"/>
          <w:sz w:val="18"/>
        </w:rPr>
        <w:t>损伤了的层合板进行渐近破坏过程模拟，</w:t>
      </w:r>
      <w:r w:rsidR="00D24055">
        <w:rPr>
          <w:rFonts w:hint="eastAsia"/>
          <w:sz w:val="18"/>
        </w:rPr>
        <w:t>并</w:t>
      </w:r>
      <w:r w:rsidR="00D24055" w:rsidRPr="00992C07">
        <w:rPr>
          <w:rFonts w:hint="eastAsia"/>
          <w:sz w:val="18"/>
        </w:rPr>
        <w:t>引入剪切非线性效应和就地强度效应这两种理论对模型进行完善</w:t>
      </w:r>
      <w:r w:rsidR="00D24055">
        <w:rPr>
          <w:rFonts w:hint="eastAsia"/>
          <w:sz w:val="18"/>
        </w:rPr>
        <w:t>。</w:t>
      </w:r>
      <w:r w:rsidR="00D319FB" w:rsidRPr="00992C07">
        <w:rPr>
          <w:rFonts w:hint="eastAsia"/>
          <w:sz w:val="18"/>
        </w:rPr>
        <w:t>我们使用</w:t>
      </w:r>
      <w:r w:rsidR="00D319FB" w:rsidRPr="00992C07">
        <w:rPr>
          <w:rFonts w:hint="eastAsia"/>
          <w:sz w:val="18"/>
        </w:rPr>
        <w:t>ABAQUS</w:t>
      </w:r>
      <w:r w:rsidR="00D319FB" w:rsidRPr="00992C07">
        <w:rPr>
          <w:rFonts w:hint="eastAsia"/>
          <w:sz w:val="18"/>
        </w:rPr>
        <w:t>有限元软件，</w:t>
      </w:r>
      <w:r w:rsidR="00992C07" w:rsidRPr="00992C07">
        <w:rPr>
          <w:rFonts w:hint="eastAsia"/>
          <w:sz w:val="18"/>
        </w:rPr>
        <w:t>通过</w:t>
      </w:r>
      <w:r w:rsidR="00992C07" w:rsidRPr="00992C07">
        <w:rPr>
          <w:rFonts w:hint="eastAsia"/>
          <w:sz w:val="18"/>
        </w:rPr>
        <w:t>Fortran</w:t>
      </w:r>
      <w:r w:rsidR="00992C07" w:rsidRPr="00992C07">
        <w:rPr>
          <w:rFonts w:hint="eastAsia"/>
          <w:sz w:val="18"/>
        </w:rPr>
        <w:t>语言编写</w:t>
      </w:r>
      <w:r w:rsidR="00992C07" w:rsidRPr="00992C07">
        <w:rPr>
          <w:rFonts w:hint="eastAsia"/>
          <w:sz w:val="18"/>
        </w:rPr>
        <w:t>UMAT</w:t>
      </w:r>
      <w:r w:rsidR="00992C07" w:rsidRPr="00992C07">
        <w:rPr>
          <w:rFonts w:hint="eastAsia"/>
          <w:sz w:val="18"/>
        </w:rPr>
        <w:t>子程序引入渐进失效计算模型，对大开口复合材料层合板在拉伸载荷下的损伤进行数值模拟。将不同铺层和不同孔径的层合板的计算结果和实验结果进行对比，最终可以得到层合板从出现初始损伤至结构彻底破坏过程中的损伤演化机理和规律，也验证了本文计算方法的能够准确地预测大开孔复合材料层合板在拉伸载荷下的极限载荷以及损伤破坏行为。</w:t>
      </w:r>
    </w:p>
    <w:bookmarkEnd w:id="0"/>
    <w:p w:rsidR="00773362" w:rsidRPr="005F4F26" w:rsidRDefault="00773362" w:rsidP="00CF10C0">
      <w:pPr>
        <w:spacing w:line="360" w:lineRule="auto"/>
        <w:ind w:leftChars="200" w:left="420" w:rightChars="200" w:right="420"/>
        <w:rPr>
          <w:sz w:val="18"/>
        </w:rPr>
      </w:pPr>
      <w:r w:rsidRPr="005F4F26">
        <w:rPr>
          <w:rFonts w:eastAsia="黑体"/>
          <w:b/>
          <w:sz w:val="18"/>
        </w:rPr>
        <w:t>关键词</w:t>
      </w:r>
      <w:r w:rsidRPr="005F4F26">
        <w:rPr>
          <w:sz w:val="18"/>
        </w:rPr>
        <w:t>：</w:t>
      </w:r>
      <w:r w:rsidR="00D9339A" w:rsidRPr="005F4F26">
        <w:rPr>
          <w:sz w:val="18"/>
        </w:rPr>
        <w:t>复合材料</w:t>
      </w:r>
      <w:r w:rsidR="000B52F4">
        <w:rPr>
          <w:rFonts w:hint="eastAsia"/>
          <w:sz w:val="18"/>
        </w:rPr>
        <w:t>层合板</w:t>
      </w:r>
      <w:r w:rsidR="00370C43" w:rsidRPr="005F4F26">
        <w:rPr>
          <w:sz w:val="18"/>
        </w:rPr>
        <w:t>，</w:t>
      </w:r>
      <w:r w:rsidR="000B52F4">
        <w:rPr>
          <w:rFonts w:hint="eastAsia"/>
          <w:sz w:val="18"/>
        </w:rPr>
        <w:t>大开孔</w:t>
      </w:r>
      <w:r w:rsidR="00A33AEC" w:rsidRPr="005F4F26">
        <w:rPr>
          <w:sz w:val="18"/>
        </w:rPr>
        <w:t>，</w:t>
      </w:r>
      <w:r w:rsidR="008F1A86">
        <w:rPr>
          <w:rFonts w:hint="eastAsia"/>
          <w:sz w:val="18"/>
        </w:rPr>
        <w:t>渐进失效</w:t>
      </w:r>
      <w:r w:rsidR="00370C43" w:rsidRPr="005F4F26">
        <w:rPr>
          <w:sz w:val="18"/>
        </w:rPr>
        <w:t>，</w:t>
      </w:r>
      <w:r w:rsidR="008F1A86">
        <w:rPr>
          <w:rFonts w:hint="eastAsia"/>
          <w:sz w:val="18"/>
        </w:rPr>
        <w:t>连续损伤模型</w:t>
      </w:r>
      <w:r w:rsidR="00A60EF3">
        <w:rPr>
          <w:rFonts w:hint="eastAsia"/>
          <w:sz w:val="18"/>
        </w:rPr>
        <w:t>，剪切非线性</w:t>
      </w:r>
    </w:p>
    <w:p w:rsidR="0066745A" w:rsidRPr="00E971DA" w:rsidRDefault="00773362" w:rsidP="00E971DA">
      <w:pPr>
        <w:spacing w:line="360" w:lineRule="auto"/>
        <w:ind w:leftChars="200" w:left="420" w:rightChars="200" w:right="420"/>
        <w:rPr>
          <w:sz w:val="18"/>
        </w:rPr>
        <w:sectPr w:rsidR="0066745A" w:rsidRPr="00E971DA" w:rsidSect="0066745A">
          <w:headerReference w:type="first" r:id="rId8"/>
          <w:footerReference w:type="first" r:id="rId9"/>
          <w:type w:val="continuous"/>
          <w:pgSz w:w="11906" w:h="16838"/>
          <w:pgMar w:top="1247" w:right="1106" w:bottom="1247" w:left="1106" w:header="851" w:footer="1247" w:gutter="0"/>
          <w:cols w:space="425"/>
          <w:titlePg/>
          <w:docGrid w:type="linesAndChars" w:linePitch="312"/>
        </w:sectPr>
      </w:pPr>
      <w:r w:rsidRPr="005F4F26">
        <w:rPr>
          <w:rFonts w:eastAsia="黑体"/>
          <w:b/>
          <w:sz w:val="18"/>
        </w:rPr>
        <w:t>中图分类号</w:t>
      </w:r>
      <w:r w:rsidRPr="005F4F26">
        <w:rPr>
          <w:sz w:val="18"/>
        </w:rPr>
        <w:t>：</w:t>
      </w:r>
      <w:r w:rsidR="002801C7" w:rsidRPr="005F4F26">
        <w:rPr>
          <w:sz w:val="18"/>
        </w:rPr>
        <w:t>O34</w:t>
      </w:r>
      <w:r w:rsidR="008D47F9" w:rsidRPr="005F4F26">
        <w:rPr>
          <w:rFonts w:hint="eastAsia"/>
          <w:sz w:val="18"/>
        </w:rPr>
        <w:t>8</w:t>
      </w:r>
      <w:r w:rsidRPr="005F4F26">
        <w:rPr>
          <w:sz w:val="18"/>
        </w:rPr>
        <w:t xml:space="preserve">      </w:t>
      </w:r>
      <w:r w:rsidRPr="005F4F26">
        <w:rPr>
          <w:rFonts w:eastAsia="黑体"/>
          <w:b/>
          <w:sz w:val="18"/>
        </w:rPr>
        <w:t>文献标识码</w:t>
      </w:r>
      <w:r w:rsidRPr="005F4F26">
        <w:rPr>
          <w:b/>
          <w:sz w:val="18"/>
        </w:rPr>
        <w:t>：</w:t>
      </w:r>
      <w:r w:rsidRPr="005F4F26">
        <w:rPr>
          <w:sz w:val="18"/>
        </w:rPr>
        <w:t xml:space="preserve">A       </w:t>
      </w:r>
      <w:r w:rsidRPr="005F4F26">
        <w:rPr>
          <w:rFonts w:eastAsia="黑体"/>
          <w:b/>
          <w:sz w:val="18"/>
        </w:rPr>
        <w:t>文章编号</w:t>
      </w:r>
      <w:r w:rsidRPr="005F4F26">
        <w:rPr>
          <w:b/>
          <w:sz w:val="18"/>
        </w:rPr>
        <w:t>：</w:t>
      </w:r>
    </w:p>
    <w:p w:rsidR="00773362" w:rsidRPr="005F4F26" w:rsidRDefault="00773362" w:rsidP="00CF10C0">
      <w:pPr>
        <w:spacing w:afterLines="50" w:after="156"/>
        <w:rPr>
          <w:rFonts w:eastAsia="黑体"/>
          <w:b/>
          <w:sz w:val="24"/>
        </w:rPr>
      </w:pPr>
      <w:r w:rsidRPr="005F4F26">
        <w:rPr>
          <w:rFonts w:eastAsia="黑体"/>
          <w:b/>
          <w:sz w:val="24"/>
        </w:rPr>
        <w:t>引</w:t>
      </w:r>
      <w:r w:rsidRPr="005F4F26">
        <w:rPr>
          <w:rFonts w:eastAsia="黑体"/>
          <w:b/>
          <w:sz w:val="24"/>
        </w:rPr>
        <w:t xml:space="preserve">  </w:t>
      </w:r>
      <w:r w:rsidRPr="005F4F26">
        <w:rPr>
          <w:rFonts w:eastAsia="黑体"/>
          <w:b/>
          <w:sz w:val="24"/>
        </w:rPr>
        <w:t>言</w:t>
      </w:r>
    </w:p>
    <w:p w:rsidR="00CA2846" w:rsidRDefault="00CA2846" w:rsidP="00D24862">
      <w:pPr>
        <w:ind w:firstLine="480"/>
        <w:rPr>
          <w:rFonts w:ascii="宋体" w:hAnsi="宋体" w:cs="宋体"/>
        </w:rPr>
      </w:pPr>
      <w:r>
        <w:rPr>
          <w:rFonts w:ascii="宋体" w:hAnsi="宋体" w:cs="宋体" w:hint="eastAsia"/>
        </w:rPr>
        <w:t>由于</w:t>
      </w:r>
      <w:r w:rsidRPr="00247FB2">
        <w:rPr>
          <w:rFonts w:ascii="宋体" w:hAnsi="宋体" w:cs="宋体" w:hint="eastAsia"/>
        </w:rPr>
        <w:t>复合材料</w:t>
      </w:r>
      <w:r>
        <w:rPr>
          <w:rFonts w:ascii="宋体" w:hAnsi="宋体" w:cs="宋体" w:hint="eastAsia"/>
        </w:rPr>
        <w:t>比强度高、比模量高，并且具有</w:t>
      </w:r>
      <w:r w:rsidRPr="00247FB2">
        <w:rPr>
          <w:rFonts w:ascii="宋体" w:hAnsi="宋体" w:cs="宋体" w:hint="eastAsia"/>
        </w:rPr>
        <w:t>可设计性、</w:t>
      </w:r>
      <w:r>
        <w:rPr>
          <w:rFonts w:ascii="宋体" w:hAnsi="宋体" w:cs="宋体" w:hint="eastAsia"/>
        </w:rPr>
        <w:t>抗疲劳性、</w:t>
      </w:r>
      <w:r w:rsidRPr="00247FB2">
        <w:rPr>
          <w:rFonts w:ascii="宋体" w:hAnsi="宋体" w:cs="宋体" w:hint="eastAsia"/>
        </w:rPr>
        <w:t>高温性能好等优点</w:t>
      </w:r>
      <w:r w:rsidRPr="00E03A4E">
        <w:rPr>
          <w:rFonts w:ascii="宋体" w:hAnsi="宋体" w:cs="宋体"/>
          <w:color w:val="FF0000"/>
        </w:rPr>
        <w:fldChar w:fldCharType="begin"/>
      </w:r>
      <w:r w:rsidRPr="00E03A4E">
        <w:rPr>
          <w:rFonts w:ascii="宋体" w:hAnsi="宋体" w:cs="宋体"/>
          <w:color w:val="FF0000"/>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Pr="00E03A4E">
        <w:rPr>
          <w:rFonts w:ascii="宋体" w:hAnsi="宋体" w:cs="宋体"/>
          <w:color w:val="FF0000"/>
        </w:rPr>
        <w:fldChar w:fldCharType="separate"/>
      </w:r>
      <w:r w:rsidRPr="00E03A4E">
        <w:rPr>
          <w:rFonts w:ascii="宋体" w:hAnsi="宋体" w:cs="宋体"/>
          <w:noProof/>
          <w:color w:val="FF0000"/>
          <w:vertAlign w:val="superscript"/>
        </w:rPr>
        <w:t>[1]</w:t>
      </w:r>
      <w:r w:rsidRPr="00E03A4E">
        <w:rPr>
          <w:rFonts w:ascii="宋体" w:hAnsi="宋体" w:cs="宋体"/>
          <w:color w:val="FF0000"/>
        </w:rPr>
        <w:fldChar w:fldCharType="end"/>
      </w:r>
      <w:r w:rsidRPr="00247FB2">
        <w:rPr>
          <w:rFonts w:ascii="宋体" w:hAnsi="宋体" w:cs="宋体" w:hint="eastAsia"/>
        </w:rPr>
        <w:t>，</w:t>
      </w:r>
      <w:r>
        <w:rPr>
          <w:rFonts w:ascii="宋体" w:hAnsi="宋体" w:cs="宋体" w:hint="eastAsia"/>
        </w:rPr>
        <w:t>被广泛地应用于航空航天、能源、交通、建筑等工程领域</w:t>
      </w:r>
      <w:r w:rsidR="00517E33" w:rsidRPr="00247FB2">
        <w:rPr>
          <w:rFonts w:ascii="宋体" w:hAnsi="宋体" w:cs="宋体" w:hint="eastAsia"/>
        </w:rPr>
        <w:t>。</w:t>
      </w:r>
      <w:r w:rsidR="00517E33">
        <w:rPr>
          <w:rFonts w:ascii="宋体" w:hAnsi="宋体" w:cs="宋体" w:hint="eastAsia"/>
        </w:rPr>
        <w:t>同时，含孔的复合材料层合板在工程中也有比较广泛的应用，比如层合板连接处的</w:t>
      </w:r>
      <w:r w:rsidR="00517E33" w:rsidRPr="00247FB2">
        <w:rPr>
          <w:rFonts w:hint="eastAsia"/>
        </w:rPr>
        <w:t>螺栓孔</w:t>
      </w:r>
      <w:r w:rsidR="00517E33">
        <w:rPr>
          <w:rFonts w:hint="eastAsia"/>
        </w:rPr>
        <w:t>以及</w:t>
      </w:r>
      <w:r w:rsidR="00517E33">
        <w:rPr>
          <w:rFonts w:ascii="宋体" w:hAnsi="宋体" w:cs="宋体" w:hint="eastAsia"/>
        </w:rPr>
        <w:t>航空发动机机匣上的</w:t>
      </w:r>
      <w:r w:rsidR="00517E33" w:rsidRPr="00247FB2">
        <w:rPr>
          <w:rFonts w:ascii="宋体" w:hAnsi="宋体" w:cs="宋体" w:hint="eastAsia"/>
        </w:rPr>
        <w:t>观察孔和放气孔</w:t>
      </w:r>
      <w:r w:rsidR="00517E33">
        <w:rPr>
          <w:rFonts w:ascii="宋体" w:hAnsi="宋体" w:cs="宋体" w:hint="eastAsia"/>
        </w:rPr>
        <w:t>等。此外，为了满足实际功能和制作中的需求，还有大量的结构</w:t>
      </w:r>
      <w:r w:rsidR="00517E33" w:rsidRPr="00247FB2">
        <w:rPr>
          <w:rFonts w:ascii="宋体" w:hAnsi="宋体" w:cs="宋体" w:hint="eastAsia"/>
        </w:rPr>
        <w:t>被设计为大开孔层合板，比如飞机</w:t>
      </w:r>
      <w:r w:rsidR="00517E33">
        <w:rPr>
          <w:rFonts w:ascii="宋体" w:hAnsi="宋体" w:cs="宋体" w:hint="eastAsia"/>
        </w:rPr>
        <w:t>机身</w:t>
      </w:r>
      <w:r w:rsidR="00517E33" w:rsidRPr="00247FB2">
        <w:rPr>
          <w:rFonts w:ascii="宋体" w:hAnsi="宋体" w:cs="宋体" w:hint="eastAsia"/>
        </w:rPr>
        <w:t>的舱门和舷窗等。</w:t>
      </w:r>
      <w:bookmarkStart w:id="3" w:name="OLE_LINK56"/>
      <w:bookmarkStart w:id="4" w:name="OLE_LINK57"/>
      <w:r w:rsidR="00D14947">
        <w:rPr>
          <w:rFonts w:ascii="宋体" w:hAnsi="宋体" w:cs="宋体" w:hint="eastAsia"/>
        </w:rPr>
        <w:t>然而，</w:t>
      </w:r>
      <w:r w:rsidR="00D14947" w:rsidRPr="00247FB2">
        <w:rPr>
          <w:rFonts w:ascii="宋体" w:hAnsi="宋体" w:cs="宋体" w:hint="eastAsia"/>
        </w:rPr>
        <w:t>它</w:t>
      </w:r>
      <w:r w:rsidR="00D14947">
        <w:rPr>
          <w:rFonts w:ascii="宋体" w:hAnsi="宋体" w:cs="宋体" w:hint="eastAsia"/>
        </w:rPr>
        <w:t>在使用过程中产生损伤而导致结构</w:t>
      </w:r>
      <w:r w:rsidR="00D14947" w:rsidRPr="00247FB2">
        <w:rPr>
          <w:rFonts w:ascii="宋体" w:hAnsi="宋体" w:cs="宋体" w:hint="eastAsia"/>
        </w:rPr>
        <w:t>的失效和破坏也是不可避免的。复合材料具有不均匀</w:t>
      </w:r>
      <w:r w:rsidR="00D14947">
        <w:rPr>
          <w:rFonts w:ascii="宋体" w:hAnsi="宋体" w:cs="宋体" w:hint="eastAsia"/>
        </w:rPr>
        <w:t>性和</w:t>
      </w:r>
      <w:r w:rsidR="00D14947" w:rsidRPr="00247FB2">
        <w:rPr>
          <w:rFonts w:ascii="宋体" w:hAnsi="宋体" w:cs="宋体" w:hint="eastAsia"/>
        </w:rPr>
        <w:t>各向异性，</w:t>
      </w:r>
      <w:r w:rsidR="00D14947">
        <w:rPr>
          <w:rFonts w:ascii="宋体" w:hAnsi="宋体" w:cs="宋体" w:hint="eastAsia"/>
        </w:rPr>
        <w:t>且</w:t>
      </w:r>
      <w:r w:rsidR="00D14947" w:rsidRPr="00247FB2">
        <w:rPr>
          <w:rFonts w:ascii="宋体" w:hAnsi="宋体" w:cs="宋体" w:hint="eastAsia"/>
        </w:rPr>
        <w:t>其破坏过程非常复杂。</w:t>
      </w:r>
      <w:r w:rsidR="00D14947">
        <w:rPr>
          <w:rFonts w:ascii="宋体" w:hAnsi="宋体" w:cs="宋体" w:hint="eastAsia"/>
        </w:rPr>
        <w:t>复合材料的损伤主要有四种类型：①基体开裂②界面脱粘③分层</w:t>
      </w:r>
      <w:r w:rsidR="00D14947" w:rsidRPr="00247FB2">
        <w:rPr>
          <w:rFonts w:ascii="宋体" w:hAnsi="宋体" w:cs="宋体" w:hint="eastAsia"/>
        </w:rPr>
        <w:t>④纤维断裂。有时这四种损伤</w:t>
      </w:r>
      <w:r w:rsidR="00D14947">
        <w:rPr>
          <w:rFonts w:ascii="宋体" w:hAnsi="宋体" w:cs="宋体" w:hint="eastAsia"/>
        </w:rPr>
        <w:t>的不同组合会</w:t>
      </w:r>
      <w:r w:rsidR="00D14947" w:rsidRPr="00247FB2">
        <w:rPr>
          <w:rFonts w:ascii="宋体" w:hAnsi="宋体" w:cs="宋体" w:hint="eastAsia"/>
        </w:rPr>
        <w:t>形成综合损伤</w:t>
      </w:r>
      <w:r w:rsidR="00D14947">
        <w:rPr>
          <w:rFonts w:ascii="宋体" w:hAnsi="宋体" w:cs="宋体" w:hint="eastAsia"/>
        </w:rPr>
        <w:t>形式。</w:t>
      </w:r>
      <w:r w:rsidR="00D14947" w:rsidRPr="00247FB2">
        <w:rPr>
          <w:rFonts w:ascii="宋体" w:hAnsi="宋体" w:cs="宋体" w:hint="eastAsia"/>
        </w:rPr>
        <w:t>随着损伤区域和尺寸的</w:t>
      </w:r>
      <w:r w:rsidR="00D14947">
        <w:rPr>
          <w:rFonts w:ascii="宋体" w:hAnsi="宋体" w:cs="宋体" w:hint="eastAsia"/>
        </w:rPr>
        <w:t>不断</w:t>
      </w:r>
      <w:r w:rsidR="00D14947" w:rsidRPr="00247FB2">
        <w:rPr>
          <w:rFonts w:ascii="宋体" w:hAnsi="宋体" w:cs="宋体" w:hint="eastAsia"/>
        </w:rPr>
        <w:t>增大，</w:t>
      </w:r>
      <w:r w:rsidR="00D14947">
        <w:rPr>
          <w:rFonts w:ascii="宋体" w:hAnsi="宋体" w:cs="宋体" w:hint="eastAsia"/>
        </w:rPr>
        <w:t>产生</w:t>
      </w:r>
      <w:r w:rsidR="00D14947" w:rsidRPr="00247FB2">
        <w:rPr>
          <w:rFonts w:ascii="宋体" w:hAnsi="宋体" w:cs="宋体" w:hint="eastAsia"/>
        </w:rPr>
        <w:t>宏观裂纹</w:t>
      </w:r>
      <w:r w:rsidR="00D14947">
        <w:rPr>
          <w:rFonts w:ascii="宋体" w:hAnsi="宋体" w:cs="宋体" w:hint="eastAsia"/>
        </w:rPr>
        <w:t>并</w:t>
      </w:r>
      <w:r w:rsidR="00D14947" w:rsidRPr="00247FB2">
        <w:rPr>
          <w:rFonts w:ascii="宋体" w:hAnsi="宋体" w:cs="宋体" w:hint="eastAsia"/>
        </w:rPr>
        <w:t>扩展，最后</w:t>
      </w:r>
      <w:r w:rsidR="00D14947">
        <w:rPr>
          <w:rFonts w:ascii="宋体" w:hAnsi="宋体" w:cs="宋体" w:hint="eastAsia"/>
        </w:rPr>
        <w:t>导致</w:t>
      </w:r>
      <w:r w:rsidR="00D14947" w:rsidRPr="00247FB2">
        <w:rPr>
          <w:rFonts w:ascii="宋体" w:hAnsi="宋体" w:cs="宋体" w:hint="eastAsia"/>
        </w:rPr>
        <w:t>断裂破坏。对于大开孔的复合材料层合板来说，其内部的应力状态更加复杂</w:t>
      </w:r>
      <w:r w:rsidR="00D14947">
        <w:rPr>
          <w:rFonts w:ascii="宋体" w:hAnsi="宋体" w:cs="宋体" w:hint="eastAsia"/>
        </w:rPr>
        <w:t>。</w:t>
      </w:r>
      <w:r w:rsidR="00D14947" w:rsidRPr="00247FB2">
        <w:rPr>
          <w:rFonts w:ascii="宋体" w:hAnsi="宋体" w:cs="宋体" w:hint="eastAsia"/>
        </w:rPr>
        <w:t>同时</w:t>
      </w:r>
      <w:r w:rsidR="00D14947">
        <w:rPr>
          <w:rFonts w:ascii="宋体" w:hAnsi="宋体" w:cs="宋体" w:hint="eastAsia"/>
        </w:rPr>
        <w:t>，</w:t>
      </w:r>
      <w:r w:rsidR="00D14947" w:rsidRPr="00247FB2">
        <w:rPr>
          <w:rFonts w:ascii="宋体" w:hAnsi="宋体" w:cs="宋体" w:hint="eastAsia"/>
        </w:rPr>
        <w:t>由于</w:t>
      </w:r>
      <w:r w:rsidR="00D14947">
        <w:rPr>
          <w:rFonts w:ascii="宋体" w:hAnsi="宋体" w:cs="宋体" w:hint="eastAsia"/>
        </w:rPr>
        <w:t>孔边的</w:t>
      </w:r>
      <w:r w:rsidR="00D14947" w:rsidRPr="00247FB2">
        <w:rPr>
          <w:rFonts w:ascii="宋体" w:hAnsi="宋体" w:cs="宋体" w:hint="eastAsia"/>
        </w:rPr>
        <w:t>应力集中以及开孔处纤维的连续性遭到了破坏,</w:t>
      </w:r>
      <w:r w:rsidR="00D14947">
        <w:rPr>
          <w:rFonts w:ascii="宋体" w:hAnsi="宋体" w:cs="宋体" w:hint="eastAsia"/>
        </w:rPr>
        <w:t>都</w:t>
      </w:r>
      <w:r w:rsidR="00D14947" w:rsidRPr="00247FB2">
        <w:rPr>
          <w:rFonts w:ascii="宋体" w:hAnsi="宋体" w:cs="宋体" w:hint="eastAsia"/>
        </w:rPr>
        <w:t>使损伤的演化</w:t>
      </w:r>
      <w:r w:rsidR="00D14947">
        <w:rPr>
          <w:rFonts w:ascii="宋体" w:hAnsi="宋体" w:cs="宋体" w:hint="eastAsia"/>
        </w:rPr>
        <w:t>过程</w:t>
      </w:r>
      <w:r w:rsidR="00D14947" w:rsidRPr="00247FB2">
        <w:rPr>
          <w:rFonts w:ascii="宋体" w:hAnsi="宋体" w:cs="宋体" w:hint="eastAsia"/>
        </w:rPr>
        <w:t>以及失效的模式更加复杂化。</w:t>
      </w:r>
      <w:r w:rsidR="00D14947">
        <w:rPr>
          <w:rFonts w:ascii="宋体" w:hAnsi="宋体" w:cs="宋体" w:hint="eastAsia"/>
        </w:rPr>
        <w:t>因此，能够准确地预测大开</w:t>
      </w:r>
      <w:r w:rsidR="00D14947">
        <w:rPr>
          <w:rFonts w:ascii="宋体" w:hAnsi="宋体" w:cs="宋体" w:hint="eastAsia"/>
        </w:rPr>
        <w:t>孔复合材料层合板的损伤起始状态以及极限载荷，并且探究其破坏机理，了解其损伤机制，对</w:t>
      </w:r>
      <w:r w:rsidR="00D14947" w:rsidRPr="00247FB2">
        <w:rPr>
          <w:rFonts w:ascii="宋体" w:hAnsi="宋体" w:cs="宋体" w:hint="eastAsia"/>
        </w:rPr>
        <w:t>于</w:t>
      </w:r>
      <w:r w:rsidR="00D14947">
        <w:rPr>
          <w:rFonts w:ascii="宋体" w:hAnsi="宋体" w:cs="宋体" w:hint="eastAsia"/>
        </w:rPr>
        <w:t>提高</w:t>
      </w:r>
      <w:r w:rsidR="00D14947" w:rsidRPr="00247FB2">
        <w:rPr>
          <w:rFonts w:ascii="宋体" w:hAnsi="宋体" w:cs="宋体" w:hint="eastAsia"/>
        </w:rPr>
        <w:t>复合材料</w:t>
      </w:r>
      <w:r w:rsidR="00D14947">
        <w:rPr>
          <w:rFonts w:ascii="宋体" w:hAnsi="宋体" w:cs="宋体" w:hint="eastAsia"/>
        </w:rPr>
        <w:t>在工程应用中</w:t>
      </w:r>
      <w:r w:rsidR="00D14947" w:rsidRPr="00247FB2">
        <w:rPr>
          <w:rFonts w:ascii="宋体" w:hAnsi="宋体" w:cs="宋体" w:hint="eastAsia"/>
        </w:rPr>
        <w:t>的安全性和可靠性</w:t>
      </w:r>
      <w:r w:rsidR="00D14947">
        <w:rPr>
          <w:rFonts w:ascii="宋体" w:hAnsi="宋体" w:cs="宋体" w:hint="eastAsia"/>
        </w:rPr>
        <w:t>具有重要的意义</w:t>
      </w:r>
      <w:r w:rsidR="00D14947" w:rsidRPr="00247FB2">
        <w:rPr>
          <w:rFonts w:ascii="宋体" w:hAnsi="宋体" w:cs="宋体"/>
        </w:rPr>
        <w:fldChar w:fldCharType="begin"/>
      </w:r>
      <w:r w:rsidR="00D14947">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D14947" w:rsidRPr="00247FB2">
        <w:rPr>
          <w:rFonts w:ascii="宋体" w:hAnsi="宋体" w:cs="宋体"/>
        </w:rPr>
        <w:fldChar w:fldCharType="separate"/>
      </w:r>
      <w:r w:rsidR="00D14947" w:rsidRPr="00E03A4E">
        <w:rPr>
          <w:rFonts w:ascii="宋体" w:hAnsi="宋体" w:cs="宋体"/>
          <w:noProof/>
          <w:color w:val="FF0000"/>
          <w:vertAlign w:val="superscript"/>
        </w:rPr>
        <w:t>[3, 4</w:t>
      </w:r>
      <w:r w:rsidR="00D14947" w:rsidRPr="00EF743B">
        <w:rPr>
          <w:rFonts w:ascii="宋体" w:hAnsi="宋体" w:cs="宋体"/>
          <w:noProof/>
          <w:vertAlign w:val="superscript"/>
        </w:rPr>
        <w:t>]</w:t>
      </w:r>
      <w:r w:rsidR="00D14947" w:rsidRPr="00247FB2">
        <w:rPr>
          <w:rFonts w:ascii="宋体" w:hAnsi="宋体" w:cs="宋体"/>
        </w:rPr>
        <w:fldChar w:fldCharType="end"/>
      </w:r>
      <w:r w:rsidR="00D14947" w:rsidRPr="00247FB2">
        <w:rPr>
          <w:rFonts w:ascii="宋体" w:hAnsi="宋体" w:cs="宋体" w:hint="eastAsia"/>
        </w:rPr>
        <w:t>。</w:t>
      </w:r>
      <w:bookmarkEnd w:id="3"/>
      <w:bookmarkEnd w:id="4"/>
    </w:p>
    <w:p w:rsidR="00E03A4E" w:rsidRDefault="00C20925" w:rsidP="003D5BFF">
      <w:pPr>
        <w:ind w:firstLine="480"/>
      </w:pPr>
      <w:bookmarkStart w:id="5" w:name="OLE_LINK8"/>
      <w:r>
        <w:rPr>
          <w:rFonts w:hint="eastAsia"/>
        </w:rPr>
        <w:t>目前</w:t>
      </w:r>
      <w:r w:rsidR="008B7B72">
        <w:rPr>
          <w:rFonts w:hint="eastAsia"/>
        </w:rPr>
        <w:t>针对开孔复合材料层合板的破坏问题，</w:t>
      </w:r>
      <w:r>
        <w:rPr>
          <w:rFonts w:hint="eastAsia"/>
        </w:rPr>
        <w:t>已发展的方法主要分为解析分析和数值计算两大类。</w:t>
      </w:r>
      <w:r w:rsidR="002970A0">
        <w:rPr>
          <w:rFonts w:hint="eastAsia"/>
        </w:rPr>
        <w:t>在解析分析的方法中比较经典的是</w:t>
      </w:r>
      <w:r w:rsidR="00E03A4E" w:rsidRPr="00247FB2">
        <w:rPr>
          <w:rFonts w:hint="eastAsia"/>
        </w:rPr>
        <w:t>用基于断裂力学的方法</w:t>
      </w:r>
      <w:r w:rsidR="00E03A4E">
        <w:rPr>
          <w:rFonts w:hint="eastAsia"/>
        </w:rPr>
        <w:t>来</w:t>
      </w:r>
      <w:r w:rsidR="00E03A4E" w:rsidRPr="00247FB2">
        <w:rPr>
          <w:rFonts w:hint="eastAsia"/>
        </w:rPr>
        <w:t>预测层合板的失效</w:t>
      </w:r>
      <w:r w:rsidR="00E03A4E">
        <w:rPr>
          <w:rFonts w:hint="eastAsia"/>
        </w:rPr>
        <w:t>。</w:t>
      </w:r>
      <w:r w:rsidR="002970A0">
        <w:rPr>
          <w:rFonts w:hint="eastAsia"/>
        </w:rPr>
        <w:t>比如，</w:t>
      </w:r>
      <w:r w:rsidR="00E03A4E">
        <w:rPr>
          <w:rFonts w:hint="eastAsia"/>
        </w:rPr>
        <w:t>Whitney</w:t>
      </w:r>
      <w:r w:rsidR="00E03A4E" w:rsidRPr="00247FB2">
        <w:rPr>
          <w:rFonts w:hint="eastAsia"/>
        </w:rPr>
        <w:t>和</w:t>
      </w:r>
      <w:r w:rsidR="00E03A4E" w:rsidRPr="00247FB2">
        <w:rPr>
          <w:rFonts w:hint="eastAsia"/>
        </w:rPr>
        <w:t>Nuismer</w:t>
      </w:r>
      <w:r w:rsidR="00E03A4E" w:rsidRPr="00AD49B4">
        <w:rPr>
          <w:color w:val="FF0000"/>
        </w:rPr>
        <w:fldChar w:fldCharType="begin"/>
      </w:r>
      <w:r w:rsidR="00E03A4E" w:rsidRPr="00AD49B4">
        <w:rPr>
          <w:color w:val="FF0000"/>
        </w:rPr>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E03A4E" w:rsidRPr="00AD49B4">
        <w:rPr>
          <w:color w:val="FF0000"/>
        </w:rPr>
        <w:fldChar w:fldCharType="separate"/>
      </w:r>
      <w:r w:rsidR="00E03A4E" w:rsidRPr="00AD49B4">
        <w:rPr>
          <w:noProof/>
          <w:color w:val="FF0000"/>
          <w:vertAlign w:val="superscript"/>
        </w:rPr>
        <w:t>[5]</w:t>
      </w:r>
      <w:r w:rsidR="00E03A4E" w:rsidRPr="00AD49B4">
        <w:rPr>
          <w:color w:val="FF0000"/>
        </w:rPr>
        <w:fldChar w:fldCharType="end"/>
      </w:r>
      <w:r w:rsidR="00E03A4E" w:rsidRPr="00247FB2">
        <w:t>基于应力</w:t>
      </w:r>
      <w:r w:rsidR="00E03A4E">
        <w:rPr>
          <w:rFonts w:hint="eastAsia"/>
        </w:rPr>
        <w:t>场</w:t>
      </w:r>
      <w:r w:rsidR="00E03A4E" w:rsidRPr="00247FB2">
        <w:t>分布，</w:t>
      </w:r>
      <w:r w:rsidR="00E03A4E" w:rsidRPr="00247FB2">
        <w:rPr>
          <w:rFonts w:hint="eastAsia"/>
        </w:rPr>
        <w:t>利用</w:t>
      </w:r>
      <w:r w:rsidR="00E03A4E" w:rsidRPr="00247FB2">
        <w:t>特征</w:t>
      </w:r>
      <w:r w:rsidR="00E03A4E" w:rsidRPr="00247FB2">
        <w:rPr>
          <w:rFonts w:hint="eastAsia"/>
        </w:rPr>
        <w:t>尺度提出了两种计算复</w:t>
      </w:r>
      <w:r w:rsidR="00E03A4E" w:rsidRPr="00247FB2">
        <w:t>合材料层合板的拉伸强度的方法</w:t>
      </w:r>
      <w:r w:rsidR="00E03A4E" w:rsidRPr="00247FB2">
        <w:rPr>
          <w:rFonts w:hint="eastAsia"/>
        </w:rPr>
        <w:t>：点应力法和平均应力法。这种方法</w:t>
      </w:r>
      <w:r w:rsidR="00E03A4E">
        <w:rPr>
          <w:rFonts w:hint="eastAsia"/>
        </w:rPr>
        <w:t>无需进行复杂的计算，便</w:t>
      </w:r>
      <w:r w:rsidR="00E03A4E" w:rsidRPr="00247FB2">
        <w:rPr>
          <w:rFonts w:hint="eastAsia"/>
        </w:rPr>
        <w:t>已经成功地预测了层合板在有应力集中情况下的失效，并且还精确地模拟了层合板的孔径尺寸效应。然而</w:t>
      </w:r>
      <w:r w:rsidR="00E03A4E">
        <w:rPr>
          <w:rFonts w:hint="eastAsia"/>
        </w:rPr>
        <w:t>，</w:t>
      </w:r>
      <w:r w:rsidR="00E03A4E" w:rsidRPr="00247FB2">
        <w:rPr>
          <w:rFonts w:hint="eastAsia"/>
        </w:rPr>
        <w:t>这种基于断裂力学的方法需要大量的实验数据，</w:t>
      </w:r>
      <w:r w:rsidR="00E03A4E">
        <w:rPr>
          <w:rFonts w:hint="eastAsia"/>
        </w:rPr>
        <w:t>并且大多数理论只能用来计算特定铺层的开孔层合板。同时，它</w:t>
      </w:r>
      <w:r w:rsidR="00E03A4E" w:rsidRPr="00247FB2">
        <w:rPr>
          <w:rFonts w:hint="eastAsia"/>
        </w:rPr>
        <w:t>的局限性</w:t>
      </w:r>
      <w:r w:rsidR="00E03A4E">
        <w:rPr>
          <w:rFonts w:hint="eastAsia"/>
        </w:rPr>
        <w:t>还在于</w:t>
      </w:r>
      <w:r w:rsidR="00E03A4E" w:rsidRPr="00247FB2">
        <w:rPr>
          <w:rFonts w:hint="eastAsia"/>
        </w:rPr>
        <w:t>只适用于小孔径的情况</w:t>
      </w:r>
      <w:r w:rsidR="00E03A4E">
        <w:rPr>
          <w:rFonts w:hint="eastAsia"/>
        </w:rPr>
        <w:t>。</w:t>
      </w:r>
      <w:r w:rsidR="00E03A4E" w:rsidRPr="00247FB2">
        <w:rPr>
          <w:rFonts w:hint="eastAsia"/>
        </w:rPr>
        <w:t>一旦层合板开孔的尺寸增加后，许多断裂力学的假设不再成立，那么这种方法就无法再进行计算。</w:t>
      </w:r>
    </w:p>
    <w:p w:rsidR="00EC7D8E" w:rsidRDefault="00EC7D8E" w:rsidP="003D5BFF">
      <w:pPr>
        <w:ind w:firstLine="480"/>
      </w:pPr>
      <w:r w:rsidRPr="00247FB2">
        <w:rPr>
          <w:rFonts w:hint="eastAsia"/>
        </w:rPr>
        <w:t>破坏理论</w:t>
      </w:r>
      <w:r>
        <w:rPr>
          <w:rFonts w:hint="eastAsia"/>
        </w:rPr>
        <w:t>中</w:t>
      </w:r>
      <w:r w:rsidRPr="00247FB2">
        <w:rPr>
          <w:rFonts w:hint="eastAsia"/>
        </w:rPr>
        <w:t>的解析</w:t>
      </w:r>
      <w:r>
        <w:rPr>
          <w:rFonts w:hint="eastAsia"/>
        </w:rPr>
        <w:t>分析方法</w:t>
      </w:r>
      <w:r w:rsidRPr="00247FB2">
        <w:rPr>
          <w:rFonts w:hint="eastAsia"/>
        </w:rPr>
        <w:t>对于大开口复合</w:t>
      </w:r>
      <w:r w:rsidRPr="00247FB2">
        <w:rPr>
          <w:rFonts w:hint="eastAsia"/>
        </w:rPr>
        <w:lastRenderedPageBreak/>
        <w:t>材料层合板这种应力状态比较复杂的结构往往不能适用</w:t>
      </w:r>
      <w:r>
        <w:rPr>
          <w:rFonts w:hint="eastAsia"/>
        </w:rPr>
        <w:t>。另一方面，这</w:t>
      </w:r>
      <w:r w:rsidRPr="00247FB2">
        <w:rPr>
          <w:rFonts w:hint="eastAsia"/>
        </w:rPr>
        <w:t>种方法的局限性还在于它们都只能计算层合板的极限载荷，而无法模拟层合板的破坏过程</w:t>
      </w:r>
      <w:r>
        <w:rPr>
          <w:rFonts w:hint="eastAsia"/>
        </w:rPr>
        <w:t>。要想进一步了解</w:t>
      </w:r>
      <w:r w:rsidRPr="00247FB2">
        <w:rPr>
          <w:rFonts w:hint="eastAsia"/>
        </w:rPr>
        <w:t>大开口复合材料层合板</w:t>
      </w:r>
      <w:r>
        <w:rPr>
          <w:rFonts w:hint="eastAsia"/>
        </w:rPr>
        <w:t>从出现初始损伤到彻底破坏过程中</w:t>
      </w:r>
      <w:r w:rsidRPr="00247FB2">
        <w:rPr>
          <w:rFonts w:hint="eastAsia"/>
        </w:rPr>
        <w:t>的机理，数值破坏</w:t>
      </w:r>
      <w:r>
        <w:rPr>
          <w:rFonts w:hint="eastAsia"/>
        </w:rPr>
        <w:t>分析方法</w:t>
      </w:r>
      <w:r w:rsidRPr="00247FB2">
        <w:rPr>
          <w:rFonts w:hint="eastAsia"/>
        </w:rPr>
        <w:t>显然是</w:t>
      </w:r>
      <w:r>
        <w:rPr>
          <w:rFonts w:hint="eastAsia"/>
        </w:rPr>
        <w:t>更加适用</w:t>
      </w:r>
      <w:r w:rsidRPr="00247FB2">
        <w:rPr>
          <w:rFonts w:hint="eastAsia"/>
        </w:rPr>
        <w:t>的。</w:t>
      </w:r>
    </w:p>
    <w:p w:rsidR="00E03A4E" w:rsidRPr="00AB7B5B" w:rsidRDefault="005C05FF" w:rsidP="00E03A4E">
      <w:pPr>
        <w:ind w:firstLine="480"/>
        <w:rPr>
          <w:rFonts w:ascii="宋体" w:hAnsi="宋体" w:cs="宋体"/>
        </w:rPr>
      </w:pPr>
      <w:bookmarkStart w:id="6" w:name="OLE_LINK35"/>
      <w:bookmarkStart w:id="7" w:name="OLE_LINK36"/>
      <w:bookmarkStart w:id="8" w:name="OLE_LINK37"/>
      <w:r w:rsidRPr="00247FB2">
        <w:rPr>
          <w:rFonts w:hint="eastAsia"/>
        </w:rPr>
        <w:t>数值破坏理论</w:t>
      </w:r>
      <w:r>
        <w:rPr>
          <w:rFonts w:hint="eastAsia"/>
        </w:rPr>
        <w:t>中，</w:t>
      </w:r>
      <w:r w:rsidR="004270D7">
        <w:rPr>
          <w:rFonts w:hint="eastAsia"/>
        </w:rPr>
        <w:t>常见</w:t>
      </w:r>
      <w:r w:rsidR="00D17694">
        <w:rPr>
          <w:rFonts w:hint="eastAsia"/>
        </w:rPr>
        <w:t>的</w:t>
      </w:r>
      <w:r w:rsidR="00E03A4E">
        <w:rPr>
          <w:rFonts w:hint="eastAsia"/>
        </w:rPr>
        <w:t>破坏分析方法</w:t>
      </w:r>
      <w:r w:rsidR="00E03A4E" w:rsidRPr="00247FB2">
        <w:rPr>
          <w:rFonts w:hint="eastAsia"/>
        </w:rPr>
        <w:t>是使用渐进损伤模型</w:t>
      </w:r>
      <w:bookmarkEnd w:id="6"/>
      <w:bookmarkEnd w:id="7"/>
      <w:bookmarkEnd w:id="8"/>
      <w:r w:rsidR="00E03A4E">
        <w:rPr>
          <w:rFonts w:hint="eastAsia"/>
        </w:rPr>
        <w:t>。</w:t>
      </w:r>
      <w:r w:rsidR="00E03A4E" w:rsidRPr="00247FB2">
        <w:rPr>
          <w:rFonts w:hint="eastAsia"/>
        </w:rPr>
        <w:t>大量的实验数据表明，复合材料层合板的失效通常都是一个渐进的过程，因此我们可以将单层刚度的渐进式的衰减看成是破坏模式的一个函数。</w:t>
      </w:r>
      <w:r w:rsidR="00E03A4E" w:rsidRPr="00247FB2">
        <w:t>Ochoa</w:t>
      </w:r>
      <w:r w:rsidR="00E03A4E" w:rsidRPr="00247FB2">
        <w:rPr>
          <w:rFonts w:hint="eastAsia"/>
        </w:rPr>
        <w:t>和</w:t>
      </w:r>
      <w:r w:rsidR="00E03A4E" w:rsidRPr="00247FB2">
        <w:t>Reddy</w:t>
      </w:r>
      <w:r w:rsidR="00E03A4E" w:rsidRPr="00FF5F00">
        <w:rPr>
          <w:b/>
          <w:color w:val="FF0000"/>
        </w:rPr>
        <w:fldChar w:fldCharType="begin"/>
      </w:r>
      <w:r w:rsidR="00E03A4E" w:rsidRPr="00FF5F00">
        <w:rPr>
          <w:b/>
          <w:color w:val="FF0000"/>
        </w:rPr>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E03A4E" w:rsidRPr="00FF5F00">
        <w:rPr>
          <w:b/>
          <w:color w:val="FF0000"/>
        </w:rPr>
        <w:fldChar w:fldCharType="separate"/>
      </w:r>
      <w:r w:rsidR="00E03A4E" w:rsidRPr="00FF5F00">
        <w:rPr>
          <w:b/>
          <w:noProof/>
          <w:color w:val="FF0000"/>
          <w:vertAlign w:val="superscript"/>
        </w:rPr>
        <w:t>[7]</w:t>
      </w:r>
      <w:r w:rsidR="00E03A4E" w:rsidRPr="00FF5F00">
        <w:rPr>
          <w:b/>
          <w:color w:val="FF0000"/>
        </w:rPr>
        <w:fldChar w:fldCharType="end"/>
      </w:r>
      <w:r w:rsidR="00E03A4E" w:rsidRPr="00247FB2">
        <w:rPr>
          <w:rFonts w:hint="eastAsia"/>
        </w:rPr>
        <w:t>的研究向我们完整地展示了对复合材料进行渐进失效分析的基本步骤，如</w:t>
      </w:r>
      <w:r w:rsidR="003D6E35">
        <w:t>图</w:t>
      </w:r>
      <w:r w:rsidR="003D6E35">
        <w:rPr>
          <w:rFonts w:hint="eastAsia"/>
        </w:rPr>
        <w:t>2</w:t>
      </w:r>
      <w:r w:rsidR="00E03A4E" w:rsidRPr="00247FB2">
        <w:rPr>
          <w:rFonts w:hint="eastAsia"/>
        </w:rPr>
        <w:t>所示。这类的方法通常分为四个主要的步骤</w:t>
      </w:r>
      <w:r w:rsidR="00E03A4E" w:rsidRPr="00FF5F00">
        <w:rPr>
          <w:b/>
          <w:color w:val="FF0000"/>
        </w:rPr>
        <w:fldChar w:fldCharType="begin"/>
      </w:r>
      <w:r w:rsidR="00E03A4E" w:rsidRPr="00FF5F00">
        <w:rPr>
          <w:rFonts w:hint="eastAsia"/>
          <w:b/>
          <w:color w:val="FF0000"/>
        </w:rPr>
        <w:instrText xml:space="preserve"> ADDIN EN.CITE &lt;EndNote&gt;&lt;Cite&gt;&lt;Author&gt;</w:instrText>
      </w:r>
      <w:r w:rsidR="00E03A4E" w:rsidRPr="00FF5F00">
        <w:rPr>
          <w:rFonts w:hint="eastAsia"/>
          <w:b/>
          <w:color w:val="FF0000"/>
        </w:rPr>
        <w:instrText>黄争鸣</w:instrText>
      </w:r>
      <w:r w:rsidR="00E03A4E" w:rsidRPr="00FF5F00">
        <w:rPr>
          <w:rFonts w:hint="eastAsia"/>
          <w:b/>
          <w:color w:val="FF0000"/>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03A4E" w:rsidRPr="00FF5F00">
        <w:rPr>
          <w:rFonts w:hint="eastAsia"/>
          <w:b/>
          <w:color w:val="FF0000"/>
        </w:rPr>
        <w:instrText>黄争鸣</w:instrText>
      </w:r>
      <w:r w:rsidR="00E03A4E" w:rsidRPr="00FF5F00">
        <w:rPr>
          <w:rFonts w:hint="eastAsia"/>
          <w:b/>
          <w:color w:val="FF0000"/>
        </w:rPr>
        <w:instrText>&lt;/author&gt;&lt;author&gt;</w:instrText>
      </w:r>
      <w:r w:rsidR="00E03A4E" w:rsidRPr="00FF5F00">
        <w:rPr>
          <w:rFonts w:hint="eastAsia"/>
          <w:b/>
          <w:color w:val="FF0000"/>
        </w:rPr>
        <w:instrText>张华山</w:instrText>
      </w:r>
      <w:r w:rsidR="00E03A4E" w:rsidRPr="00FF5F00">
        <w:rPr>
          <w:rFonts w:hint="eastAsia"/>
          <w:b/>
          <w:color w:val="FF0000"/>
        </w:rPr>
        <w:instrText>&lt;/author&gt;&lt;/authors&gt;&lt;/contributors&gt;&lt;titles&gt;&lt;title&gt;</w:instrText>
      </w:r>
      <w:r w:rsidR="00E03A4E" w:rsidRPr="00FF5F00">
        <w:rPr>
          <w:rFonts w:hint="eastAsia"/>
          <w:b/>
          <w:color w:val="FF0000"/>
        </w:rPr>
        <w:instrText>纤维增强复合材料强度理论的研究现状与发展趋势——</w:instrText>
      </w:r>
      <w:r w:rsidR="00E03A4E" w:rsidRPr="00FF5F00">
        <w:rPr>
          <w:rFonts w:hint="eastAsia"/>
          <w:b/>
          <w:color w:val="FF0000"/>
        </w:rPr>
        <w:instrText>&amp;quot;</w:instrText>
      </w:r>
      <w:r w:rsidR="00E03A4E" w:rsidRPr="00FF5F00">
        <w:rPr>
          <w:rFonts w:hint="eastAsia"/>
          <w:b/>
          <w:color w:val="FF0000"/>
        </w:rPr>
        <w:instrText>破坏分析奥运会</w:instrText>
      </w:r>
      <w:r w:rsidR="00E03A4E" w:rsidRPr="00FF5F00">
        <w:rPr>
          <w:rFonts w:hint="eastAsia"/>
          <w:b/>
          <w:color w:val="FF0000"/>
        </w:rPr>
        <w:instrText>&amp;quot;</w:instrText>
      </w:r>
      <w:r w:rsidR="00E03A4E" w:rsidRPr="00FF5F00">
        <w:rPr>
          <w:rFonts w:hint="eastAsia"/>
          <w:b/>
          <w:color w:val="FF0000"/>
        </w:rPr>
        <w:instrText>评估综述</w:instrText>
      </w:r>
      <w:r w:rsidR="00E03A4E" w:rsidRPr="00FF5F00">
        <w:rPr>
          <w:rFonts w:hint="eastAsia"/>
          <w:b/>
          <w:color w:val="FF0000"/>
        </w:rPr>
        <w:instrText>&lt;/title&gt;&lt;secondary-title&gt;</w:instrText>
      </w:r>
      <w:r w:rsidR="00E03A4E" w:rsidRPr="00FF5F00">
        <w:rPr>
          <w:rFonts w:hint="eastAsia"/>
          <w:b/>
          <w:color w:val="FF0000"/>
        </w:rPr>
        <w:instrText>力学进展</w:instrText>
      </w:r>
      <w:r w:rsidR="00E03A4E" w:rsidRPr="00FF5F00">
        <w:rPr>
          <w:rFonts w:hint="eastAsia"/>
          <w:b/>
          <w:color w:val="FF0000"/>
        </w:rPr>
        <w:instrText>&lt;/secondary-title&gt;&lt;/titles&gt;&lt;periodical&gt;&lt;full-title&gt;</w:instrText>
      </w:r>
      <w:r w:rsidR="00E03A4E" w:rsidRPr="00FF5F00">
        <w:rPr>
          <w:rFonts w:hint="eastAsia"/>
          <w:b/>
          <w:color w:val="FF0000"/>
        </w:rPr>
        <w:instrText>力学进展</w:instrText>
      </w:r>
      <w:r w:rsidR="00E03A4E" w:rsidRPr="00FF5F00">
        <w:rPr>
          <w:rFonts w:hint="eastAsia"/>
          <w:b/>
          <w:color w:val="FF0000"/>
        </w:rPr>
        <w:instrText>&lt;/full-title&gt;&lt;/periodical&gt;&lt;pages&gt;80-98&lt;/pages&gt;&lt;volume&gt;37&lt;/volume&gt;&lt;number&gt;1&lt;/number&gt;&lt;dates&gt;&lt;year&gt;2007&lt;/year&gt;&lt;/dates&gt;&lt;urls&gt;&lt;/urls&gt;&lt;/record&gt;&lt;/Cite&gt;&lt;/EndNote&gt;</w:instrText>
      </w:r>
      <w:r w:rsidR="00E03A4E" w:rsidRPr="00FF5F00">
        <w:rPr>
          <w:b/>
          <w:color w:val="FF0000"/>
        </w:rPr>
        <w:fldChar w:fldCharType="separate"/>
      </w:r>
      <w:r w:rsidR="00E03A4E" w:rsidRPr="00FF5F00">
        <w:rPr>
          <w:b/>
          <w:noProof/>
          <w:color w:val="FF0000"/>
          <w:vertAlign w:val="superscript"/>
        </w:rPr>
        <w:t>[8]</w:t>
      </w:r>
      <w:r w:rsidR="00E03A4E" w:rsidRPr="00FF5F00">
        <w:rPr>
          <w:b/>
          <w:color w:val="FF0000"/>
        </w:rPr>
        <w:fldChar w:fldCharType="end"/>
      </w:r>
      <w:r w:rsidR="00E03A4E" w:rsidRPr="00247FB2">
        <w:rPr>
          <w:rFonts w:hint="eastAsia"/>
        </w:rPr>
        <w:t>：</w:t>
      </w:r>
      <w:r w:rsidR="00E03A4E" w:rsidRPr="00247FB2">
        <w:rPr>
          <w:rFonts w:hint="eastAsia"/>
        </w:rPr>
        <w:t>(</w:t>
      </w:r>
      <w:r w:rsidR="00E03A4E" w:rsidRPr="00247FB2">
        <w:t>I</w:t>
      </w:r>
      <w:r w:rsidR="00E03A4E" w:rsidRPr="00247FB2">
        <w:rPr>
          <w:rFonts w:hint="eastAsia"/>
        </w:rPr>
        <w:t>)</w:t>
      </w:r>
      <w:r w:rsidR="00E03A4E" w:rsidRPr="00247FB2">
        <w:rPr>
          <w:rFonts w:hint="eastAsia"/>
        </w:rPr>
        <w:t>单层板中的应变和应力分析</w:t>
      </w:r>
      <w:r w:rsidR="00E03A4E">
        <w:rPr>
          <w:rFonts w:hint="eastAsia"/>
        </w:rPr>
        <w:t>。</w:t>
      </w:r>
      <w:r w:rsidR="00E03A4E" w:rsidRPr="00247FB2">
        <w:rPr>
          <w:rFonts w:hint="eastAsia"/>
        </w:rPr>
        <w:t>这里的关键问题是本构方程的建立，通常我们借助有限元来进行这一步的计算；（</w:t>
      </w:r>
      <w:r w:rsidR="00E03A4E" w:rsidRPr="00247FB2">
        <w:rPr>
          <w:rFonts w:hint="eastAsia"/>
        </w:rPr>
        <w:t>II</w:t>
      </w:r>
      <w:r w:rsidR="00E03A4E" w:rsidRPr="00247FB2">
        <w:rPr>
          <w:rFonts w:hint="eastAsia"/>
        </w:rPr>
        <w:t>）使用复合材料的失效准则来判断单层板是否已经失效</w:t>
      </w:r>
      <w:r w:rsidR="00E03A4E">
        <w:rPr>
          <w:rFonts w:hint="eastAsia"/>
        </w:rPr>
        <w:t>。</w:t>
      </w:r>
      <w:r w:rsidR="00E03A4E" w:rsidRPr="00247FB2">
        <w:rPr>
          <w:rFonts w:hint="eastAsia"/>
        </w:rPr>
        <w:t>不同的学者已经提出了许多不同的失效准则，比较著名的有最大应力准则，</w:t>
      </w:r>
      <w:r w:rsidR="00E03A4E" w:rsidRPr="00247FB2">
        <w:rPr>
          <w:rFonts w:hint="eastAsia"/>
        </w:rPr>
        <w:t>Tsai-Wu</w:t>
      </w:r>
      <w:r w:rsidR="00E03A4E" w:rsidRPr="00247FB2">
        <w:rPr>
          <w:rFonts w:hint="eastAsia"/>
        </w:rPr>
        <w:t>准则</w:t>
      </w:r>
      <w:r w:rsidR="00E03A4E" w:rsidRPr="00247FB2">
        <w:fldChar w:fldCharType="begin"/>
      </w:r>
      <w:r w:rsidR="00E03A4E">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E03A4E" w:rsidRPr="00247FB2">
        <w:fldChar w:fldCharType="separate"/>
      </w:r>
      <w:r w:rsidR="00E03A4E" w:rsidRPr="00EF743B">
        <w:rPr>
          <w:noProof/>
          <w:vertAlign w:val="superscript"/>
        </w:rPr>
        <w:t>[9]</w:t>
      </w:r>
      <w:r w:rsidR="00E03A4E" w:rsidRPr="00247FB2">
        <w:fldChar w:fldCharType="end"/>
      </w:r>
      <w:r w:rsidR="00E03A4E" w:rsidRPr="00247FB2">
        <w:rPr>
          <w:rFonts w:hint="eastAsia"/>
        </w:rPr>
        <w:t>，</w:t>
      </w:r>
      <w:r w:rsidR="00E03A4E" w:rsidRPr="00247FB2">
        <w:t>Hashin-Rotem</w:t>
      </w:r>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E03A4E" w:rsidRPr="00671F43">
        <w:rPr>
          <w:b/>
          <w:color w:val="FF0000"/>
        </w:rPr>
        <w:fldChar w:fldCharType="separate"/>
      </w:r>
      <w:r w:rsidR="00E03A4E" w:rsidRPr="00671F43">
        <w:rPr>
          <w:b/>
          <w:noProof/>
          <w:color w:val="FF0000"/>
          <w:vertAlign w:val="superscript"/>
        </w:rPr>
        <w:t>[10]</w:t>
      </w:r>
      <w:r w:rsidR="00E03A4E" w:rsidRPr="00671F43">
        <w:rPr>
          <w:b/>
          <w:color w:val="FF0000"/>
        </w:rPr>
        <w:fldChar w:fldCharType="end"/>
      </w:r>
      <w:r w:rsidR="00E03A4E" w:rsidRPr="00247FB2">
        <w:rPr>
          <w:rFonts w:hint="eastAsia"/>
        </w:rPr>
        <w:t>以及</w:t>
      </w:r>
      <w:r w:rsidR="00E03A4E" w:rsidRPr="00247FB2">
        <w:rPr>
          <w:rFonts w:hint="eastAsia"/>
        </w:rPr>
        <w:t>puck</w:t>
      </w:r>
      <w:r w:rsidR="00E03A4E" w:rsidRPr="00247FB2">
        <w:rPr>
          <w:rFonts w:hint="eastAsia"/>
        </w:rPr>
        <w:t>准则</w:t>
      </w:r>
      <w:r w:rsidR="00E03A4E" w:rsidRPr="00671F43">
        <w:rPr>
          <w:b/>
          <w:color w:val="FF0000"/>
        </w:rPr>
        <w:fldChar w:fldCharType="begin"/>
      </w:r>
      <w:r w:rsidR="00E03A4E" w:rsidRPr="00671F43">
        <w:rPr>
          <w:b/>
          <w:color w:val="FF0000"/>
        </w:rP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1]</w:t>
      </w:r>
      <w:r w:rsidR="00E03A4E" w:rsidRPr="00671F43">
        <w:rPr>
          <w:b/>
          <w:color w:val="FF0000"/>
        </w:rPr>
        <w:fldChar w:fldCharType="end"/>
      </w:r>
      <w:r w:rsidR="00E03A4E" w:rsidRPr="00247FB2">
        <w:rPr>
          <w:rFonts w:hint="eastAsia"/>
        </w:rPr>
        <w:t>等等。如果判断出材料没有失效，则继续增加载荷</w:t>
      </w:r>
      <w:r w:rsidR="00E03A4E">
        <w:rPr>
          <w:rFonts w:hint="eastAsia"/>
        </w:rPr>
        <w:t>重复以上的计算</w:t>
      </w:r>
      <w:r w:rsidR="00E03A4E" w:rsidRPr="00247FB2">
        <w:rPr>
          <w:rFonts w:hint="eastAsia"/>
        </w:rPr>
        <w:t>，如果出现了失效则进行下一步；（</w:t>
      </w:r>
      <w:r w:rsidR="00E03A4E" w:rsidRPr="00247FB2">
        <w:rPr>
          <w:rFonts w:hint="eastAsia"/>
        </w:rPr>
        <w:t>III</w:t>
      </w:r>
      <w:r w:rsidR="00E03A4E" w:rsidRPr="00247FB2">
        <w:rPr>
          <w:rFonts w:hint="eastAsia"/>
        </w:rPr>
        <w:t>）</w:t>
      </w:r>
      <w:r w:rsidR="00E03A4E">
        <w:rPr>
          <w:rFonts w:hint="eastAsia"/>
        </w:rPr>
        <w:t>材料已经失效后的渐进破坏分析。</w:t>
      </w:r>
      <w:r w:rsidR="00E03A4E" w:rsidRPr="00247FB2">
        <w:rPr>
          <w:rFonts w:hint="eastAsia"/>
        </w:rPr>
        <w:t>对已经失效的单层板进行材料刚度的衰减，</w:t>
      </w:r>
      <w:r w:rsidR="00E03A4E">
        <w:rPr>
          <w:rFonts w:hint="eastAsia"/>
        </w:rPr>
        <w:t>这一步</w:t>
      </w:r>
      <w:r w:rsidR="00E03A4E" w:rsidRPr="00247FB2">
        <w:rPr>
          <w:rFonts w:hint="eastAsia"/>
        </w:rPr>
        <w:t>通常</w:t>
      </w:r>
      <w:r w:rsidR="00E03A4E">
        <w:rPr>
          <w:rFonts w:hint="eastAsia"/>
        </w:rPr>
        <w:t>使用的方法</w:t>
      </w:r>
      <w:r w:rsidR="00E03A4E" w:rsidRPr="00247FB2">
        <w:rPr>
          <w:rFonts w:hint="eastAsia"/>
        </w:rPr>
        <w:t>有层折减法</w:t>
      </w:r>
      <w:r w:rsidR="00E03A4E">
        <w:fldChar w:fldCharType="begin"/>
      </w:r>
      <w:r w:rsidR="00E03A4E">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03A4E">
        <w:rPr>
          <w:rFonts w:hint="eastAsia"/>
        </w:rPr>
        <w:instrText>COMPOSITE DAMAGE MODELS, FAILURE CRITERIA AND ANALYSIS IN DYNAMIC RESPONSE&lt;/title&gt;&lt;secondary-title&gt;</w:instrText>
      </w:r>
      <w:r w:rsidR="00E03A4E">
        <w:rPr>
          <w:rFonts w:hint="eastAsia"/>
        </w:rPr>
        <w:instrText>牙体牙髓牙周病学杂志</w:instrText>
      </w:r>
      <w:r w:rsidR="00E03A4E">
        <w:rPr>
          <w:rFonts w:hint="eastAsia"/>
        </w:rPr>
        <w:instrText>&lt;/secondary-title&gt;&lt;/titles&gt;&lt;periodical&gt;&lt;full-title&gt;</w:instrText>
      </w:r>
      <w:r w:rsidR="00E03A4E">
        <w:rPr>
          <w:rFonts w:hint="eastAsia"/>
        </w:rPr>
        <w:instrText>牙体牙髓牙周病学杂志</w:instrText>
      </w:r>
      <w:r w:rsidR="00E03A4E">
        <w:rPr>
          <w:rFonts w:hint="eastAsia"/>
        </w:rPr>
        <w:instrText>&lt;/full-title&gt;&lt;/periodical&gt;&lt;pages&gt;275-276&lt;/pages&gt;&lt;number&gt;4&lt;/number&gt;&lt;dates&gt;&lt;year&gt;1998&lt;/</w:instrText>
      </w:r>
      <w:r w:rsidR="00E03A4E">
        <w:instrText>year&gt;&lt;/dates&gt;&lt;urls&gt;&lt;/urls&gt;&lt;/record&gt;&lt;/Cite&gt;&lt;/EndNote&gt;</w:instrText>
      </w:r>
      <w:r w:rsidR="00E03A4E">
        <w:fldChar w:fldCharType="separate"/>
      </w:r>
      <w:r w:rsidR="00E03A4E" w:rsidRPr="00671F43">
        <w:rPr>
          <w:b/>
          <w:noProof/>
          <w:color w:val="FF0000"/>
          <w:vertAlign w:val="superscript"/>
        </w:rPr>
        <w:t>[12]</w:t>
      </w:r>
      <w:r w:rsidR="00E03A4E">
        <w:fldChar w:fldCharType="end"/>
      </w:r>
      <w:r w:rsidR="00E03A4E" w:rsidRPr="00247FB2">
        <w:rPr>
          <w:rFonts w:hint="eastAsia"/>
        </w:rPr>
        <w:t>以及连续损伤力学</w:t>
      </w:r>
      <w:r w:rsidR="00E03A4E" w:rsidRPr="00671F43">
        <w:rPr>
          <w:b/>
          <w:color w:val="FF0000"/>
        </w:rPr>
        <w:fldChar w:fldCharType="begin"/>
      </w:r>
      <w:r w:rsidR="00E03A4E" w:rsidRPr="00671F43">
        <w:rPr>
          <w:b/>
          <w:color w:val="FF000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3]</w:t>
      </w:r>
      <w:r w:rsidR="00E03A4E" w:rsidRPr="00671F43">
        <w:rPr>
          <w:b/>
          <w:color w:val="FF0000"/>
        </w:rPr>
        <w:fldChar w:fldCharType="end"/>
      </w:r>
      <w:r w:rsidR="00E03A4E">
        <w:rPr>
          <w:rFonts w:hint="eastAsia"/>
        </w:rPr>
        <w:t>的方法，将在下文中具体介绍；</w:t>
      </w:r>
      <w:r w:rsidR="00E03A4E" w:rsidRPr="00247FB2">
        <w:rPr>
          <w:rFonts w:hint="eastAsia"/>
        </w:rPr>
        <w:t>（</w:t>
      </w:r>
      <w:r w:rsidR="00E03A4E" w:rsidRPr="00247FB2">
        <w:rPr>
          <w:rFonts w:hint="eastAsia"/>
        </w:rPr>
        <w:t>IV</w:t>
      </w:r>
      <w:r w:rsidR="00E03A4E">
        <w:rPr>
          <w:rFonts w:hint="eastAsia"/>
        </w:rPr>
        <w:t>）</w:t>
      </w:r>
      <w:r w:rsidR="00E03A4E" w:rsidRPr="00247FB2">
        <w:rPr>
          <w:rFonts w:hint="eastAsia"/>
        </w:rPr>
        <w:t>对层合板</w:t>
      </w:r>
      <w:r w:rsidR="00E03A4E">
        <w:rPr>
          <w:rFonts w:hint="eastAsia"/>
        </w:rPr>
        <w:t>结构</w:t>
      </w:r>
      <w:r w:rsidR="00E03A4E" w:rsidRPr="00247FB2">
        <w:rPr>
          <w:rFonts w:hint="eastAsia"/>
        </w:rPr>
        <w:t>整体</w:t>
      </w:r>
      <w:r w:rsidR="00E03A4E">
        <w:rPr>
          <w:rFonts w:hint="eastAsia"/>
        </w:rPr>
        <w:t>彻底</w:t>
      </w:r>
      <w:r w:rsidR="00E03A4E" w:rsidRPr="00247FB2">
        <w:rPr>
          <w:rFonts w:hint="eastAsia"/>
        </w:rPr>
        <w:t>失效的判断。有学者认为</w:t>
      </w:r>
      <w:r w:rsidR="00E03A4E">
        <w:rPr>
          <w:rFonts w:hint="eastAsia"/>
        </w:rPr>
        <w:t>，</w:t>
      </w:r>
      <w:r w:rsidR="00E03A4E" w:rsidRPr="00247FB2">
        <w:rPr>
          <w:rFonts w:hint="eastAsia"/>
        </w:rPr>
        <w:t>当层合板中的</w:t>
      </w:r>
      <w:r w:rsidR="00E03A4E">
        <w:rPr>
          <w:rFonts w:hint="eastAsia"/>
        </w:rPr>
        <w:t>每一层都出现纤维损伤时</w:t>
      </w:r>
      <w:r w:rsidR="00E03A4E" w:rsidRPr="00247FB2">
        <w:rPr>
          <w:rFonts w:hint="eastAsia"/>
        </w:rPr>
        <w:t>，则此层合板彻底失效</w:t>
      </w:r>
      <w:r w:rsidR="00E03A4E">
        <w:rPr>
          <w:rFonts w:hint="eastAsia"/>
        </w:rPr>
        <w:t>。</w:t>
      </w:r>
      <w:r w:rsidR="00E03A4E" w:rsidRPr="00247FB2">
        <w:rPr>
          <w:rFonts w:hint="eastAsia"/>
        </w:rPr>
        <w:t>但是这在含有应力集中的情况下是不成立的，比如在开口层合板中，局部纤维断裂事实上可以缓解应力集中</w:t>
      </w:r>
      <w:r w:rsidR="00E03A4E" w:rsidRPr="00671F43">
        <w:rPr>
          <w:b/>
          <w:color w:val="FF0000"/>
        </w:rPr>
        <w:fldChar w:fldCharType="begin"/>
      </w:r>
      <w:r w:rsidR="00E03A4E" w:rsidRPr="00671F43">
        <w:rPr>
          <w:b/>
          <w:color w:val="FF0000"/>
        </w:rPr>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E03A4E" w:rsidRPr="00671F43">
        <w:rPr>
          <w:b/>
          <w:color w:val="FF0000"/>
        </w:rPr>
        <w:fldChar w:fldCharType="separate"/>
      </w:r>
      <w:r w:rsidR="00E03A4E" w:rsidRPr="00671F43">
        <w:rPr>
          <w:b/>
          <w:noProof/>
          <w:color w:val="FF0000"/>
          <w:vertAlign w:val="superscript"/>
        </w:rPr>
        <w:t>[14]</w:t>
      </w:r>
      <w:r w:rsidR="00E03A4E" w:rsidRPr="00671F43">
        <w:rPr>
          <w:b/>
          <w:color w:val="FF0000"/>
        </w:rPr>
        <w:fldChar w:fldCharType="end"/>
      </w:r>
      <w:r w:rsidR="00E03A4E" w:rsidRPr="00247FB2">
        <w:rPr>
          <w:rFonts w:hint="eastAsia"/>
        </w:rPr>
        <w:t>。</w:t>
      </w:r>
      <w:r w:rsidR="00E03A4E" w:rsidRPr="00E03A4E">
        <w:rPr>
          <w:rFonts w:ascii="Times-Roman" w:hAnsi="Times-Roman" w:cs="Times-Roman"/>
          <w:kern w:val="0"/>
        </w:rPr>
        <w:t>Camanho</w:t>
      </w:r>
      <w:r w:rsidR="00E03A4E" w:rsidRPr="00671F43">
        <w:rPr>
          <w:rFonts w:ascii="Times-Roman" w:hAnsi="Times-Roman" w:cs="Times-Roman"/>
          <w:b/>
          <w:color w:val="FF0000"/>
          <w:kern w:val="0"/>
        </w:rPr>
        <w:fldChar w:fldCharType="begin"/>
      </w:r>
      <w:r w:rsidR="00E03A4E" w:rsidRPr="00671F43">
        <w:rPr>
          <w:rFonts w:ascii="Times-Roman" w:hAnsi="Times-Roman" w:cs="Times-Roman"/>
          <w:b/>
          <w:color w:val="FF0000"/>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E03A4E" w:rsidRPr="00671F43">
        <w:rPr>
          <w:rFonts w:ascii="Times-Roman" w:hAnsi="Times-Roman" w:cs="Times-Roman"/>
          <w:b/>
          <w:color w:val="FF0000"/>
          <w:kern w:val="0"/>
        </w:rPr>
        <w:fldChar w:fldCharType="separate"/>
      </w:r>
      <w:r w:rsidR="00E03A4E" w:rsidRPr="00671F43">
        <w:rPr>
          <w:rFonts w:ascii="Times-Roman" w:hAnsi="Times-Roman" w:cs="Times-Roman"/>
          <w:b/>
          <w:noProof/>
          <w:color w:val="FF0000"/>
          <w:kern w:val="0"/>
          <w:vertAlign w:val="superscript"/>
        </w:rPr>
        <w:t>[15]</w:t>
      </w:r>
      <w:r w:rsidR="00E03A4E" w:rsidRPr="00671F43">
        <w:rPr>
          <w:rFonts w:ascii="Times-Roman" w:hAnsi="Times-Roman" w:cs="Times-Roman"/>
          <w:b/>
          <w:color w:val="FF0000"/>
          <w:kern w:val="0"/>
        </w:rPr>
        <w:fldChar w:fldCharType="end"/>
      </w:r>
      <w:r w:rsidR="00E03A4E" w:rsidRPr="00E03A4E">
        <w:rPr>
          <w:rFonts w:ascii="Times-Roman" w:hAnsi="Times-Roman" w:cs="Times-Roman" w:hint="eastAsia"/>
          <w:kern w:val="0"/>
        </w:rPr>
        <w:t>等</w:t>
      </w:r>
      <w:r w:rsidR="00E03A4E" w:rsidRPr="00247FB2">
        <w:rPr>
          <w:rFonts w:ascii="宋体" w:hAnsi="宋体" w:cs="宋体" w:hint="eastAsia"/>
        </w:rPr>
        <w:t>认为当层合板的纤维失效扩展到其边界上时，此层合板彻底失效。本文沿用这种判断方式来判定层合板最终的整体失效。</w:t>
      </w:r>
      <w:bookmarkStart w:id="9" w:name="OLE_LINK6"/>
      <w:bookmarkStart w:id="10" w:name="OLE_LINK7"/>
      <w:bookmarkStart w:id="11" w:name="OLE_LINK28"/>
    </w:p>
    <w:p w:rsidR="00E03A4E" w:rsidRDefault="00B260F4" w:rsidP="00E03A4E">
      <w:pPr>
        <w:jc w:val="center"/>
        <w:rPr>
          <w:noProof/>
        </w:rPr>
      </w:pPr>
      <w:r>
        <w:rPr>
          <w:noProof/>
        </w:rPr>
        <w:drawing>
          <wp:inline distT="0" distB="0" distL="0" distR="0">
            <wp:extent cx="2447925" cy="2219325"/>
            <wp:effectExtent l="0" t="0" r="0" b="0"/>
            <wp:docPr id="3"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47925" cy="2219325"/>
                    </a:xfrm>
                    <a:prstGeom prst="rect">
                      <a:avLst/>
                    </a:prstGeom>
                    <a:noFill/>
                    <a:ln>
                      <a:noFill/>
                    </a:ln>
                  </pic:spPr>
                </pic:pic>
              </a:graphicData>
            </a:graphic>
          </wp:inline>
        </w:drawing>
      </w:r>
    </w:p>
    <w:p w:rsidR="00E95073" w:rsidRPr="005F4F26" w:rsidRDefault="00E95073" w:rsidP="00E95073">
      <w:pPr>
        <w:jc w:val="center"/>
        <w:rPr>
          <w:szCs w:val="21"/>
        </w:rPr>
      </w:pPr>
      <w:r w:rsidRPr="005F4F26">
        <w:rPr>
          <w:szCs w:val="21"/>
        </w:rPr>
        <w:t>图</w:t>
      </w:r>
      <w:r w:rsidR="00D41577">
        <w:rPr>
          <w:szCs w:val="21"/>
        </w:rPr>
        <w:t>1</w:t>
      </w:r>
      <w:r w:rsidR="00C703F6">
        <w:rPr>
          <w:szCs w:val="21"/>
        </w:rPr>
        <w:t xml:space="preserve"> </w:t>
      </w:r>
      <w:r w:rsidRPr="00E95073">
        <w:rPr>
          <w:rFonts w:hint="eastAsia"/>
        </w:rPr>
        <w:t>渐进损伤分析过程</w:t>
      </w:r>
    </w:p>
    <w:p w:rsidR="00E95073" w:rsidRPr="00567CB1" w:rsidRDefault="00E95073" w:rsidP="00567CB1">
      <w:pPr>
        <w:jc w:val="center"/>
        <w:rPr>
          <w:szCs w:val="21"/>
        </w:rPr>
      </w:pPr>
      <w:r w:rsidRPr="005F4F26">
        <w:rPr>
          <w:rFonts w:hint="eastAsia"/>
          <w:szCs w:val="21"/>
        </w:rPr>
        <w:t>Fig.1</w:t>
      </w:r>
      <w:r>
        <w:rPr>
          <w:szCs w:val="21"/>
        </w:rPr>
        <w:t xml:space="preserve"> Progress</w:t>
      </w:r>
      <w:r w:rsidR="00567CB1">
        <w:rPr>
          <w:szCs w:val="21"/>
        </w:rPr>
        <w:t>ive</w:t>
      </w:r>
      <w:r>
        <w:rPr>
          <w:szCs w:val="21"/>
        </w:rPr>
        <w:t xml:space="preserve"> damage </w:t>
      </w:r>
      <w:r w:rsidR="00567CB1">
        <w:rPr>
          <w:szCs w:val="21"/>
        </w:rPr>
        <w:t>analysis process</w:t>
      </w:r>
    </w:p>
    <w:bookmarkEnd w:id="9"/>
    <w:bookmarkEnd w:id="10"/>
    <w:bookmarkEnd w:id="11"/>
    <w:p w:rsidR="00E03A4E" w:rsidRPr="00247FB2" w:rsidRDefault="00B84800" w:rsidP="00E03A4E">
      <w:pPr>
        <w:ind w:firstLine="480"/>
      </w:pPr>
      <w:r>
        <w:rPr>
          <w:rFonts w:hint="eastAsia"/>
        </w:rPr>
        <w:t>通过以上的讨论可以看出，</w:t>
      </w:r>
      <w:r w:rsidR="00E03A4E" w:rsidRPr="00247FB2">
        <w:rPr>
          <w:rFonts w:hint="eastAsia"/>
        </w:rPr>
        <w:t>破坏理论</w:t>
      </w:r>
      <w:r w:rsidR="00CC60D6">
        <w:rPr>
          <w:rFonts w:hint="eastAsia"/>
        </w:rPr>
        <w:t>中</w:t>
      </w:r>
      <w:r w:rsidR="00E03A4E" w:rsidRPr="00247FB2">
        <w:rPr>
          <w:rFonts w:hint="eastAsia"/>
        </w:rPr>
        <w:t>的解析</w:t>
      </w:r>
      <w:r w:rsidR="00E03A4E">
        <w:rPr>
          <w:rFonts w:hint="eastAsia"/>
        </w:rPr>
        <w:t>分析方法</w:t>
      </w:r>
      <w:r w:rsidR="00E03A4E" w:rsidRPr="00247FB2">
        <w:rPr>
          <w:rFonts w:hint="eastAsia"/>
        </w:rPr>
        <w:t>对于大开口复合材料层合板这种应力状态比较复杂的结构往往不能适用</w:t>
      </w:r>
      <w:r w:rsidR="00E03A4E">
        <w:rPr>
          <w:rFonts w:hint="eastAsia"/>
        </w:rPr>
        <w:t>。</w:t>
      </w:r>
      <w:r w:rsidR="00AC4870">
        <w:rPr>
          <w:rFonts w:hint="eastAsia"/>
        </w:rPr>
        <w:t>另一方面，这</w:t>
      </w:r>
      <w:r w:rsidR="00E03A4E" w:rsidRPr="00247FB2">
        <w:rPr>
          <w:rFonts w:hint="eastAsia"/>
        </w:rPr>
        <w:t>种方法的局限性还在于它们都只能计算层合板的极限载荷，而无法模拟层合板的破坏过程</w:t>
      </w:r>
      <w:r w:rsidR="00E03A4E">
        <w:rPr>
          <w:rFonts w:hint="eastAsia"/>
        </w:rPr>
        <w:t>。要想进一步了解</w:t>
      </w:r>
      <w:r w:rsidR="00E03A4E" w:rsidRPr="00247FB2">
        <w:rPr>
          <w:rFonts w:hint="eastAsia"/>
        </w:rPr>
        <w:t>大开口复合材料层合板</w:t>
      </w:r>
      <w:r w:rsidR="00E03A4E">
        <w:rPr>
          <w:rFonts w:hint="eastAsia"/>
        </w:rPr>
        <w:t>从出现初始损伤到彻底破坏过程中</w:t>
      </w:r>
      <w:r w:rsidR="00E03A4E" w:rsidRPr="00247FB2">
        <w:rPr>
          <w:rFonts w:hint="eastAsia"/>
        </w:rPr>
        <w:t>的机理，数值破坏</w:t>
      </w:r>
      <w:r w:rsidR="00E03A4E">
        <w:rPr>
          <w:rFonts w:hint="eastAsia"/>
        </w:rPr>
        <w:t>分析方法</w:t>
      </w:r>
      <w:r w:rsidR="00E03A4E" w:rsidRPr="00247FB2">
        <w:rPr>
          <w:rFonts w:hint="eastAsia"/>
        </w:rPr>
        <w:t>显然是</w:t>
      </w:r>
      <w:r w:rsidR="00E03A4E">
        <w:rPr>
          <w:rFonts w:hint="eastAsia"/>
        </w:rPr>
        <w:t>更加适用</w:t>
      </w:r>
      <w:r w:rsidR="00E03A4E" w:rsidRPr="00247FB2">
        <w:rPr>
          <w:rFonts w:hint="eastAsia"/>
        </w:rPr>
        <w:t>的。</w:t>
      </w:r>
      <w:r w:rsidR="00E03A4E">
        <w:rPr>
          <w:rFonts w:hint="eastAsia"/>
        </w:rPr>
        <w:t>基于连续损伤模型和有限元法的数值计算方法适用于任意结构在任何载荷形式下的破坏分析，它有效的弥补了前两种解析分析方法的不足。</w:t>
      </w:r>
    </w:p>
    <w:bookmarkEnd w:id="5"/>
    <w:p w:rsidR="00540B17" w:rsidRPr="00540B17" w:rsidRDefault="00540B17" w:rsidP="00540B17">
      <w:pPr>
        <w:ind w:firstLine="480"/>
        <w:rPr>
          <w:kern w:val="0"/>
        </w:rPr>
      </w:pPr>
      <w:r w:rsidRPr="00540B17">
        <w:rPr>
          <w:rFonts w:hint="eastAsia"/>
          <w:kern w:val="0"/>
        </w:rPr>
        <w:t>在</w:t>
      </w:r>
      <w:r w:rsidRPr="00540B17">
        <w:rPr>
          <w:rFonts w:hint="eastAsia"/>
          <w:kern w:val="0"/>
        </w:rPr>
        <w:t>CDM</w:t>
      </w:r>
      <w:r w:rsidRPr="00540B17">
        <w:rPr>
          <w:rFonts w:hint="eastAsia"/>
          <w:kern w:val="0"/>
        </w:rPr>
        <w:t>中，我们通过定义一个</w:t>
      </w:r>
      <w:r w:rsidRPr="00540B17">
        <w:rPr>
          <w:kern w:val="0"/>
        </w:rPr>
        <w:t>或多个</w:t>
      </w:r>
      <w:r w:rsidRPr="00540B17">
        <w:rPr>
          <w:rFonts w:hint="eastAsia"/>
          <w:kern w:val="0"/>
        </w:rPr>
        <w:t>内置</w:t>
      </w:r>
      <w:r w:rsidRPr="00540B17">
        <w:rPr>
          <w:kern w:val="0"/>
        </w:rPr>
        <w:t>状态变量</w:t>
      </w:r>
      <w:r w:rsidRPr="00540B17">
        <w:rPr>
          <w:rFonts w:hint="eastAsia"/>
          <w:kern w:val="0"/>
        </w:rPr>
        <w:t>来</w:t>
      </w:r>
      <w:r w:rsidRPr="00540B17">
        <w:rPr>
          <w:kern w:val="0"/>
        </w:rPr>
        <w:t>描述材料</w:t>
      </w:r>
      <w:r w:rsidRPr="00540B17">
        <w:rPr>
          <w:rFonts w:hint="eastAsia"/>
          <w:kern w:val="0"/>
        </w:rPr>
        <w:t>的</w:t>
      </w:r>
      <w:r w:rsidRPr="00540B17">
        <w:rPr>
          <w:kern w:val="0"/>
        </w:rPr>
        <w:t>内部损伤，</w:t>
      </w:r>
      <w:r w:rsidRPr="00540B17">
        <w:rPr>
          <w:rFonts w:hint="eastAsia"/>
          <w:kern w:val="0"/>
        </w:rPr>
        <w:t>将本构关系中的系数都设为一个或多个内部状态变量的函数。</w:t>
      </w:r>
      <w:r w:rsidRPr="00540B17">
        <w:rPr>
          <w:kern w:val="0"/>
        </w:rPr>
        <w:t>Krajcinovic</w:t>
      </w:r>
      <w:r w:rsidRPr="00540B17">
        <w:rPr>
          <w:kern w:val="0"/>
        </w:rPr>
        <w:fldChar w:fldCharType="begin"/>
      </w:r>
      <w:r w:rsidRPr="00540B17">
        <w:rPr>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Pr="00540B17">
        <w:rPr>
          <w:kern w:val="0"/>
        </w:rPr>
        <w:fldChar w:fldCharType="separate"/>
      </w:r>
      <w:r w:rsidRPr="00540B17">
        <w:rPr>
          <w:noProof/>
          <w:kern w:val="0"/>
          <w:vertAlign w:val="superscript"/>
        </w:rPr>
        <w:t>[13]</w:t>
      </w:r>
      <w:r w:rsidRPr="00540B17">
        <w:rPr>
          <w:kern w:val="0"/>
        </w:rPr>
        <w:fldChar w:fldCharType="end"/>
      </w:r>
      <w:r w:rsidRPr="00540B17">
        <w:rPr>
          <w:kern w:val="0"/>
        </w:rPr>
        <w:t>最早提出了</w:t>
      </w:r>
      <w:r w:rsidRPr="00540B17">
        <w:rPr>
          <w:kern w:val="0"/>
        </w:rPr>
        <w:t>CDM</w:t>
      </w:r>
      <w:r w:rsidRPr="00540B17">
        <w:rPr>
          <w:kern w:val="0"/>
        </w:rPr>
        <w:t>的思想</w:t>
      </w:r>
      <w:r w:rsidRPr="00540B17">
        <w:rPr>
          <w:rFonts w:hint="eastAsia"/>
          <w:kern w:val="0"/>
        </w:rPr>
        <w:t>，</w:t>
      </w:r>
      <w:r w:rsidRPr="00540B17">
        <w:rPr>
          <w:kern w:val="0"/>
        </w:rPr>
        <w:t>将它描述成连续固体力学的一个分支</w:t>
      </w:r>
      <w:r w:rsidRPr="00540B17">
        <w:rPr>
          <w:rFonts w:hint="eastAsia"/>
          <w:kern w:val="0"/>
        </w:rPr>
        <w:t>，</w:t>
      </w:r>
      <w:r w:rsidRPr="00540B17">
        <w:rPr>
          <w:kern w:val="0"/>
        </w:rPr>
        <w:t>其中的内部场变量大</w:t>
      </w:r>
      <w:r w:rsidRPr="00540B17">
        <w:rPr>
          <w:rFonts w:hint="eastAsia"/>
          <w:kern w:val="0"/>
        </w:rPr>
        <w:t>致</w:t>
      </w:r>
      <w:r w:rsidRPr="00540B17">
        <w:rPr>
          <w:kern w:val="0"/>
        </w:rPr>
        <w:t>代表了局部微裂纹的分布</w:t>
      </w:r>
      <w:r w:rsidRPr="00540B17">
        <w:rPr>
          <w:rFonts w:hint="eastAsia"/>
          <w:kern w:val="0"/>
        </w:rPr>
        <w:t>。</w:t>
      </w:r>
      <w:r w:rsidRPr="00173FAB">
        <w:rPr>
          <w:noProof/>
        </w:rPr>
        <w:t>Shahid</w:t>
      </w:r>
      <w:r>
        <w:rPr>
          <w:noProof/>
        </w:rPr>
        <w:fldChar w:fldCharType="begin"/>
      </w:r>
      <w:r>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Pr>
          <w:noProof/>
        </w:rPr>
        <w:fldChar w:fldCharType="separate"/>
      </w:r>
      <w:r w:rsidRPr="00A439A6">
        <w:rPr>
          <w:noProof/>
          <w:vertAlign w:val="superscript"/>
        </w:rPr>
        <w:t>[24]</w:t>
      </w:r>
      <w:r>
        <w:rPr>
          <w:noProof/>
        </w:rPr>
        <w:fldChar w:fldCharType="end"/>
      </w:r>
      <w:r w:rsidRPr="00540B17">
        <w:rPr>
          <w:kern w:val="0"/>
        </w:rPr>
        <w:t>以及其他学者</w:t>
      </w:r>
      <w:r w:rsidRPr="00540B17">
        <w:rPr>
          <w:kern w:val="0"/>
        </w:rPr>
        <w:fldChar w:fldCharType="begin"/>
      </w:r>
      <w:r w:rsidRPr="00540B17">
        <w:rPr>
          <w:kern w:val="0"/>
        </w:rPr>
        <w:instrText xml:space="preserve"> ADDIN EN.CITE </w:instrText>
      </w:r>
      <w:r w:rsidRPr="00540B17">
        <w:rPr>
          <w:kern w:val="0"/>
        </w:rPr>
        <w:fldChar w:fldCharType="begin"/>
      </w:r>
      <w:r w:rsidRPr="00540B17">
        <w:rPr>
          <w:kern w:val="0"/>
        </w:rPr>
        <w:instrText xml:space="preserve"> ADDIN EN.CITE.DATA </w:instrText>
      </w:r>
      <w:r w:rsidRPr="00540B17">
        <w:rPr>
          <w:kern w:val="0"/>
        </w:rPr>
        <w:fldChar w:fldCharType="end"/>
      </w:r>
      <w:r w:rsidRPr="00540B17">
        <w:rPr>
          <w:kern w:val="0"/>
        </w:rPr>
        <w:fldChar w:fldCharType="separate"/>
      </w:r>
      <w:r w:rsidRPr="00540B17">
        <w:rPr>
          <w:noProof/>
          <w:kern w:val="0"/>
          <w:vertAlign w:val="superscript"/>
        </w:rPr>
        <w:t>[25-28]</w:t>
      </w:r>
      <w:r w:rsidRPr="00540B17">
        <w:rPr>
          <w:kern w:val="0"/>
        </w:rPr>
        <w:fldChar w:fldCharType="end"/>
      </w:r>
      <w:r w:rsidRPr="00540B17">
        <w:rPr>
          <w:kern w:val="0"/>
        </w:rPr>
        <w:t>比较早</w:t>
      </w:r>
      <w:r w:rsidRPr="00540B17">
        <w:rPr>
          <w:rFonts w:hint="eastAsia"/>
          <w:kern w:val="0"/>
        </w:rPr>
        <w:t>地</w:t>
      </w:r>
      <w:r w:rsidRPr="00540B17">
        <w:rPr>
          <w:kern w:val="0"/>
        </w:rPr>
        <w:t>将这一模型应用在了复合材料层合板上</w:t>
      </w:r>
      <w:r w:rsidRPr="00540B17">
        <w:rPr>
          <w:rFonts w:hint="eastAsia"/>
          <w:kern w:val="0"/>
        </w:rPr>
        <w:t>。</w:t>
      </w:r>
      <w:r w:rsidRPr="00540B17">
        <w:rPr>
          <w:kern w:val="0"/>
        </w:rPr>
        <w:t>Maimí</w:t>
      </w:r>
      <w:r w:rsidRPr="00540B17">
        <w:rPr>
          <w:kern w:val="0"/>
        </w:rPr>
        <w:fldChar w:fldCharType="begin"/>
      </w:r>
      <w:r w:rsidRPr="00540B17">
        <w:rPr>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540B17">
        <w:rPr>
          <w:kern w:val="0"/>
        </w:rPr>
        <w:fldChar w:fldCharType="separate"/>
      </w:r>
      <w:r w:rsidRPr="00540B17">
        <w:rPr>
          <w:noProof/>
          <w:kern w:val="0"/>
          <w:vertAlign w:val="superscript"/>
        </w:rPr>
        <w:t>[29]</w:t>
      </w:r>
      <w:r w:rsidRPr="00540B17">
        <w:rPr>
          <w:kern w:val="0"/>
        </w:rPr>
        <w:fldChar w:fldCharType="end"/>
      </w:r>
      <w:r w:rsidRPr="00540B17">
        <w:rPr>
          <w:kern w:val="0"/>
        </w:rPr>
        <w:t>等人使用连续损伤模型预测了复合材料层内失效的起始和演化以及结构的最终破坏</w:t>
      </w:r>
      <w:r w:rsidRPr="00540B17">
        <w:rPr>
          <w:rFonts w:hint="eastAsia"/>
          <w:kern w:val="0"/>
        </w:rPr>
        <w:t>，</w:t>
      </w:r>
      <w:r w:rsidRPr="00540B17">
        <w:rPr>
          <w:kern w:val="0"/>
        </w:rPr>
        <w:t>Lapczyk</w:t>
      </w:r>
      <w:r w:rsidRPr="00540B17">
        <w:rPr>
          <w:kern w:val="0"/>
        </w:rPr>
        <w:fldChar w:fldCharType="begin"/>
      </w:r>
      <w:r w:rsidRPr="00540B17">
        <w:rPr>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540B17">
        <w:rPr>
          <w:kern w:val="0"/>
        </w:rPr>
        <w:fldChar w:fldCharType="separate"/>
      </w:r>
      <w:r w:rsidRPr="00540B17">
        <w:rPr>
          <w:noProof/>
          <w:kern w:val="0"/>
          <w:vertAlign w:val="superscript"/>
        </w:rPr>
        <w:t>[30]</w:t>
      </w:r>
      <w:r w:rsidRPr="00540B17">
        <w:rPr>
          <w:kern w:val="0"/>
        </w:rPr>
        <w:fldChar w:fldCharType="end"/>
      </w:r>
      <w:r w:rsidRPr="00540B17">
        <w:rPr>
          <w:kern w:val="0"/>
        </w:rPr>
        <w:t>等人使用</w:t>
      </w:r>
      <w:r w:rsidRPr="00540B17">
        <w:rPr>
          <w:kern w:val="0"/>
        </w:rPr>
        <w:t>Hashin</w:t>
      </w:r>
      <w:r w:rsidRPr="00540B17">
        <w:rPr>
          <w:kern w:val="0"/>
        </w:rPr>
        <w:t>准则和连续损伤模型预测了纤维增强复合材料的失效和后失效行为</w:t>
      </w:r>
      <w:r w:rsidRPr="00540B17">
        <w:rPr>
          <w:rFonts w:hint="eastAsia"/>
          <w:kern w:val="0"/>
        </w:rPr>
        <w:t>，计算出了材料的弹脆性断裂行为，并给出了含小孔的纤维金属复合材料层合板的极限载荷和失效模式。</w:t>
      </w:r>
      <w:r w:rsidRPr="00540B17">
        <w:rPr>
          <w:rFonts w:hint="eastAsia"/>
          <w:kern w:val="0"/>
        </w:rPr>
        <w:t>Lee</w:t>
      </w:r>
      <w:r w:rsidRPr="00540B17">
        <w:rPr>
          <w:rFonts w:hint="eastAsia"/>
          <w:kern w:val="0"/>
        </w:rPr>
        <w:t>和</w:t>
      </w:r>
      <w:r w:rsidRPr="00540B17">
        <w:rPr>
          <w:rFonts w:hint="eastAsia"/>
          <w:kern w:val="0"/>
        </w:rPr>
        <w:t>Kim</w:t>
      </w:r>
      <w:r w:rsidRPr="00540B17">
        <w:rPr>
          <w:kern w:val="0"/>
        </w:rPr>
        <w:fldChar w:fldCharType="begin"/>
      </w:r>
      <w:r w:rsidRPr="00540B17">
        <w:rPr>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Pr="00540B17">
        <w:rPr>
          <w:kern w:val="0"/>
        </w:rPr>
        <w:fldChar w:fldCharType="separate"/>
      </w:r>
      <w:r w:rsidRPr="00540B17">
        <w:rPr>
          <w:noProof/>
          <w:kern w:val="0"/>
          <w:vertAlign w:val="superscript"/>
        </w:rPr>
        <w:t>[31]</w:t>
      </w:r>
      <w:r w:rsidRPr="00540B17">
        <w:rPr>
          <w:kern w:val="0"/>
        </w:rPr>
        <w:fldChar w:fldCharType="end"/>
      </w:r>
      <w:r w:rsidRPr="00540B17">
        <w:rPr>
          <w:kern w:val="0"/>
        </w:rPr>
        <w:t>等人根据</w:t>
      </w:r>
      <w:r w:rsidRPr="00540B17">
        <w:rPr>
          <w:kern w:val="0"/>
        </w:rPr>
        <w:t>puck</w:t>
      </w:r>
      <w:r w:rsidRPr="00540B17">
        <w:rPr>
          <w:kern w:val="0"/>
        </w:rPr>
        <w:t>准则和损伤力学的方法</w:t>
      </w:r>
      <w:r w:rsidRPr="00540B17">
        <w:rPr>
          <w:rFonts w:hint="eastAsia"/>
          <w:kern w:val="0"/>
        </w:rPr>
        <w:t>，对玻璃</w:t>
      </w:r>
      <w:r w:rsidRPr="00540B17">
        <w:rPr>
          <w:rFonts w:hint="eastAsia"/>
          <w:kern w:val="0"/>
        </w:rPr>
        <w:t>/</w:t>
      </w:r>
      <w:r w:rsidRPr="00540B17">
        <w:rPr>
          <w:rFonts w:hint="eastAsia"/>
          <w:kern w:val="0"/>
        </w:rPr>
        <w:t>碳纤维增强复合材料层合板的初始和渐进失效进行了评估，得到了和实验结果非常吻合的计算结果。</w:t>
      </w:r>
    </w:p>
    <w:p w:rsidR="000D623C" w:rsidRPr="000D623C" w:rsidRDefault="000D623C" w:rsidP="000D623C">
      <w:pPr>
        <w:ind w:firstLine="480"/>
        <w:rPr>
          <w:kern w:val="0"/>
        </w:rPr>
      </w:pPr>
      <w:r w:rsidRPr="000D623C">
        <w:rPr>
          <w:rFonts w:hint="eastAsia"/>
          <w:kern w:val="0"/>
        </w:rPr>
        <w:t>连续损伤模型基于损伤力学的理论有效地避免了层折减模型中材料退化系数的不确定性。它使用的所有参数都有明确的物理意义，均可以被直接测量得出，并已经被证明是模拟层合板损伤的一种更有效和可靠的方法。</w:t>
      </w:r>
    </w:p>
    <w:p w:rsidR="00120A33" w:rsidRPr="00247FB2" w:rsidRDefault="00120A33" w:rsidP="00120A33">
      <w:pPr>
        <w:ind w:firstLine="480"/>
      </w:pPr>
      <w:r w:rsidRPr="00247FB2">
        <w:rPr>
          <w:rFonts w:hint="eastAsia"/>
        </w:rPr>
        <w:t>目前关于复合材料层合板的损伤研究，都集中在不含孔或者含小孔的层合板中，而针对大开孔</w:t>
      </w:r>
      <w:r>
        <w:rPr>
          <w:rFonts w:hint="eastAsia"/>
        </w:rPr>
        <w:t>复合材料</w:t>
      </w:r>
      <w:r w:rsidRPr="00247FB2">
        <w:rPr>
          <w:rFonts w:hint="eastAsia"/>
        </w:rPr>
        <w:t>层合板而言，不论是计算还是实验都相对缺乏。</w:t>
      </w:r>
      <w:r w:rsidR="005222C3">
        <w:rPr>
          <w:rFonts w:hint="eastAsia"/>
        </w:rPr>
        <w:t>而且</w:t>
      </w:r>
      <w:r w:rsidR="00487CA1" w:rsidRPr="00247FB2">
        <w:rPr>
          <w:rFonts w:hint="eastAsia"/>
        </w:rPr>
        <w:t>以往</w:t>
      </w:r>
      <w:r w:rsidR="00487CA1" w:rsidRPr="00247FB2">
        <w:t>关于</w:t>
      </w:r>
      <w:r w:rsidR="00487CA1">
        <w:rPr>
          <w:rFonts w:hint="eastAsia"/>
        </w:rPr>
        <w:t>复合材料的破坏往往</w:t>
      </w:r>
      <w:r w:rsidR="00487CA1" w:rsidRPr="00247FB2">
        <w:rPr>
          <w:rFonts w:hint="eastAsia"/>
        </w:rPr>
        <w:t>集中在极限载荷的讨论上，而比较少去研究其从初始破坏到最终</w:t>
      </w:r>
      <w:r w:rsidR="00487CA1">
        <w:rPr>
          <w:rFonts w:hint="eastAsia"/>
        </w:rPr>
        <w:t>彻底失效</w:t>
      </w:r>
      <w:r w:rsidR="00487CA1" w:rsidRPr="00247FB2">
        <w:rPr>
          <w:rFonts w:hint="eastAsia"/>
        </w:rPr>
        <w:t>的</w:t>
      </w:r>
      <w:r w:rsidR="00487CA1">
        <w:rPr>
          <w:rFonts w:hint="eastAsia"/>
        </w:rPr>
        <w:t>整个过程的机理，而这也正是一</w:t>
      </w:r>
      <w:r w:rsidR="00487CA1" w:rsidRPr="00247FB2">
        <w:rPr>
          <w:rFonts w:hint="eastAsia"/>
        </w:rPr>
        <w:t>些解析方法的局限性所在。</w:t>
      </w:r>
    </w:p>
    <w:p w:rsidR="00E46F74" w:rsidRPr="00247FB2" w:rsidRDefault="00120A33" w:rsidP="00E46F74">
      <w:pPr>
        <w:ind w:firstLine="480"/>
      </w:pPr>
      <w:r w:rsidRPr="00247FB2">
        <w:rPr>
          <w:rFonts w:hint="eastAsia"/>
        </w:rPr>
        <w:t>本</w:t>
      </w:r>
      <w:r>
        <w:rPr>
          <w:rFonts w:hint="eastAsia"/>
        </w:rPr>
        <w:t>文</w:t>
      </w:r>
      <w:r w:rsidRPr="00247FB2">
        <w:rPr>
          <w:rFonts w:hint="eastAsia"/>
        </w:rPr>
        <w:t>主要通过实验</w:t>
      </w:r>
      <w:r>
        <w:rPr>
          <w:rFonts w:hint="eastAsia"/>
        </w:rPr>
        <w:t>测试</w:t>
      </w:r>
      <w:r w:rsidRPr="00247FB2">
        <w:rPr>
          <w:rFonts w:hint="eastAsia"/>
        </w:rPr>
        <w:t>以及数值计算两种方式对单向拉伸载荷下的多种铺层和</w:t>
      </w:r>
      <w:r>
        <w:rPr>
          <w:rFonts w:hint="eastAsia"/>
        </w:rPr>
        <w:t>多种</w:t>
      </w:r>
      <w:r w:rsidRPr="00247FB2">
        <w:rPr>
          <w:rFonts w:hint="eastAsia"/>
        </w:rPr>
        <w:t>孔径的大开孔复合材料层合板的损伤进行研究。通过实验和计算的对比</w:t>
      </w:r>
      <w:r>
        <w:rPr>
          <w:rFonts w:hint="eastAsia"/>
        </w:rPr>
        <w:t>分析</w:t>
      </w:r>
      <w:r w:rsidRPr="00247FB2">
        <w:rPr>
          <w:rFonts w:hint="eastAsia"/>
        </w:rPr>
        <w:t>，得到了大开孔复合材料层合板的</w:t>
      </w:r>
      <w:r>
        <w:rPr>
          <w:rFonts w:hint="eastAsia"/>
        </w:rPr>
        <w:t>极限载荷和</w:t>
      </w:r>
      <w:r w:rsidRPr="00247FB2">
        <w:rPr>
          <w:rFonts w:hint="eastAsia"/>
        </w:rPr>
        <w:t>损伤演化过程</w:t>
      </w:r>
      <w:r>
        <w:rPr>
          <w:rFonts w:hint="eastAsia"/>
        </w:rPr>
        <w:t>，揭示了损伤</w:t>
      </w:r>
      <w:r w:rsidRPr="00247FB2">
        <w:rPr>
          <w:rFonts w:hint="eastAsia"/>
        </w:rPr>
        <w:t>破坏机理，也验证了</w:t>
      </w:r>
      <w:r>
        <w:rPr>
          <w:rFonts w:hint="eastAsia"/>
        </w:rPr>
        <w:t>计算</w:t>
      </w:r>
      <w:r w:rsidRPr="00247FB2">
        <w:rPr>
          <w:rFonts w:hint="eastAsia"/>
        </w:rPr>
        <w:t>模型的可靠性。</w:t>
      </w:r>
    </w:p>
    <w:p w:rsidR="00E03A4E" w:rsidRDefault="00E03A4E" w:rsidP="00D24862">
      <w:pPr>
        <w:ind w:firstLine="480"/>
        <w:rPr>
          <w:rFonts w:ascii="宋体" w:hAnsi="宋体" w:cs="宋体"/>
        </w:rPr>
      </w:pPr>
    </w:p>
    <w:p w:rsidR="00773362" w:rsidRPr="005F4F26" w:rsidRDefault="00773362" w:rsidP="00CF10C0">
      <w:pPr>
        <w:spacing w:beforeLines="50" w:before="156" w:afterLines="50" w:after="156"/>
        <w:rPr>
          <w:rFonts w:eastAsia="黑体"/>
          <w:b/>
          <w:sz w:val="24"/>
        </w:rPr>
      </w:pPr>
      <w:r w:rsidRPr="005F4F26">
        <w:rPr>
          <w:rFonts w:eastAsia="黑体"/>
          <w:b/>
          <w:sz w:val="24"/>
        </w:rPr>
        <w:lastRenderedPageBreak/>
        <w:t xml:space="preserve">1  </w:t>
      </w:r>
      <w:r w:rsidR="00E12F76">
        <w:rPr>
          <w:rFonts w:eastAsia="黑体"/>
          <w:b/>
          <w:sz w:val="24"/>
        </w:rPr>
        <w:t>渐进破坏分析模型</w:t>
      </w:r>
    </w:p>
    <w:p w:rsidR="00773362" w:rsidRPr="005F4F26" w:rsidRDefault="00773362" w:rsidP="00CF10C0">
      <w:r w:rsidRPr="005F4F26">
        <w:rPr>
          <w:rFonts w:eastAsia="黑体"/>
          <w:b/>
        </w:rPr>
        <w:t>1.1</w:t>
      </w:r>
      <w:r w:rsidR="00E64C81">
        <w:rPr>
          <w:rFonts w:eastAsia="黑体"/>
          <w:b/>
        </w:rPr>
        <w:t>失效准则</w:t>
      </w:r>
    </w:p>
    <w:p w:rsidR="00806DF8" w:rsidRDefault="00A73B17" w:rsidP="00EE08CD">
      <w:pPr>
        <w:ind w:firstLine="420"/>
      </w:pPr>
      <w:r w:rsidRPr="00247FB2">
        <w:rPr>
          <w:rFonts w:hint="eastAsia"/>
        </w:rPr>
        <w:t>复合材料</w:t>
      </w:r>
      <w:bookmarkStart w:id="12" w:name="OLE_LINK46"/>
      <w:bookmarkStart w:id="13" w:name="OLE_LINK55"/>
      <w:r w:rsidRPr="00247FB2">
        <w:rPr>
          <w:rFonts w:hint="eastAsia"/>
        </w:rPr>
        <w:t>的强度准则</w:t>
      </w:r>
      <w:r w:rsidR="0092797E">
        <w:rPr>
          <w:rFonts w:hint="eastAsia"/>
        </w:rPr>
        <w:t>是</w:t>
      </w:r>
      <w:bookmarkEnd w:id="12"/>
      <w:bookmarkEnd w:id="13"/>
      <w:r w:rsidRPr="00247FB2">
        <w:rPr>
          <w:rFonts w:hint="eastAsia"/>
        </w:rPr>
        <w:t>判断材料是否损伤的依据，</w:t>
      </w:r>
      <w:r w:rsidR="002456F6">
        <w:rPr>
          <w:rFonts w:hint="eastAsia"/>
        </w:rPr>
        <w:t>本文</w:t>
      </w:r>
      <w:r w:rsidR="00984716" w:rsidRPr="00247FB2">
        <w:rPr>
          <w:rFonts w:hint="eastAsia"/>
        </w:rPr>
        <w:t>选用</w:t>
      </w:r>
      <w:r w:rsidR="00984716" w:rsidRPr="00247FB2">
        <w:rPr>
          <w:rFonts w:hint="eastAsia"/>
        </w:rPr>
        <w:t>Hashin-Rotem</w:t>
      </w:r>
      <w:r w:rsidR="00984716" w:rsidRPr="00247FB2">
        <w:rPr>
          <w:rFonts w:hint="eastAsia"/>
        </w:rPr>
        <w:t>准则来对大开口层合板的损伤进行判断，</w:t>
      </w:r>
      <w:r w:rsidR="006245C4">
        <w:rPr>
          <w:rFonts w:hint="eastAsia"/>
        </w:rPr>
        <w:t>它作为</w:t>
      </w:r>
      <w:r w:rsidR="000E59A8">
        <w:rPr>
          <w:rFonts w:hint="eastAsia"/>
        </w:rPr>
        <w:t>一</w:t>
      </w:r>
      <w:r w:rsidR="000E59A8" w:rsidRPr="00821119">
        <w:rPr>
          <w:rFonts w:hint="eastAsia"/>
        </w:rPr>
        <w:t>种</w:t>
      </w:r>
      <w:r w:rsidR="00821119">
        <w:rPr>
          <w:rFonts w:hint="eastAsia"/>
        </w:rPr>
        <w:t>与失效模式相关的失效准则</w:t>
      </w:r>
      <w:r w:rsidR="00906A33">
        <w:rPr>
          <w:rFonts w:hint="eastAsia"/>
        </w:rPr>
        <w:t>，将复合材料的失效分为纤维拉伸</w:t>
      </w:r>
      <w:r w:rsidR="00906A33">
        <w:rPr>
          <w:rFonts w:hint="eastAsia"/>
        </w:rPr>
        <w:t>(</w:t>
      </w:r>
      <w:r w:rsidR="00906A33">
        <w:t>ft</w:t>
      </w:r>
      <w:r w:rsidR="00906A33">
        <w:rPr>
          <w:rFonts w:hint="eastAsia"/>
        </w:rPr>
        <w:t>)</w:t>
      </w:r>
      <w:r w:rsidR="00906A33">
        <w:rPr>
          <w:rFonts w:hint="eastAsia"/>
        </w:rPr>
        <w:t>，纤维压缩</w:t>
      </w:r>
      <w:r w:rsidR="00807D00">
        <w:rPr>
          <w:rFonts w:hint="eastAsia"/>
        </w:rPr>
        <w:t>(</w:t>
      </w:r>
      <w:r w:rsidR="00807D00">
        <w:t>fc</w:t>
      </w:r>
      <w:r w:rsidR="00807D00">
        <w:rPr>
          <w:rFonts w:hint="eastAsia"/>
        </w:rPr>
        <w:t>)</w:t>
      </w:r>
      <w:r w:rsidR="00906A33">
        <w:rPr>
          <w:rFonts w:hint="eastAsia"/>
        </w:rPr>
        <w:t>，基体拉伸</w:t>
      </w:r>
      <w:r w:rsidR="00807D00">
        <w:rPr>
          <w:rFonts w:hint="eastAsia"/>
        </w:rPr>
        <w:t>(</w:t>
      </w:r>
      <w:r w:rsidR="00807D00">
        <w:t>mt</w:t>
      </w:r>
      <w:r w:rsidR="00807D00">
        <w:rPr>
          <w:rFonts w:hint="eastAsia"/>
        </w:rPr>
        <w:t>)</w:t>
      </w:r>
      <w:r w:rsidR="00906A33">
        <w:rPr>
          <w:rFonts w:hint="eastAsia"/>
        </w:rPr>
        <w:t>和基体压缩</w:t>
      </w:r>
      <w:r w:rsidR="00807D00">
        <w:rPr>
          <w:rFonts w:hint="eastAsia"/>
        </w:rPr>
        <w:t>(</w:t>
      </w:r>
      <w:r w:rsidR="00807D00">
        <w:t>mc</w:t>
      </w:r>
      <w:r w:rsidR="00807D00">
        <w:rPr>
          <w:rFonts w:hint="eastAsia"/>
        </w:rPr>
        <w:t>)</w:t>
      </w:r>
      <w:r w:rsidR="00906A33">
        <w:rPr>
          <w:rFonts w:hint="eastAsia"/>
        </w:rPr>
        <w:t>4</w:t>
      </w:r>
      <w:r w:rsidR="00906A33">
        <w:rPr>
          <w:rFonts w:hint="eastAsia"/>
        </w:rPr>
        <w:t>种损伤模式。</w:t>
      </w:r>
      <w:r w:rsidR="00055039">
        <w:rPr>
          <w:rFonts w:hint="eastAsia"/>
        </w:rPr>
        <w:t>即</w:t>
      </w:r>
    </w:p>
    <w:p w:rsidR="00AE6D3C" w:rsidRPr="00247FB2" w:rsidRDefault="00AE6D3C" w:rsidP="00AE6D3C">
      <w:r w:rsidRPr="00247FB2">
        <w:rPr>
          <w:rFonts w:hint="eastAsia"/>
        </w:rPr>
        <w:t>(</w:t>
      </w:r>
      <w:r w:rsidRPr="00247FB2">
        <w:t>I</w:t>
      </w:r>
      <w:r w:rsidRPr="00247FB2">
        <w:rPr>
          <w:rFonts w:hint="eastAsia"/>
        </w:rPr>
        <w:t>)</w:t>
      </w:r>
      <w:r w:rsidRPr="00247FB2">
        <w:rPr>
          <w:rFonts w:hint="eastAsia"/>
        </w:rPr>
        <w:t>纤维</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74"/>
        <w:gridCol w:w="3948"/>
        <w:gridCol w:w="412"/>
      </w:tblGrid>
      <w:tr w:rsidR="00AE6D3C" w:rsidRPr="00641D7A" w:rsidTr="00D60DF5">
        <w:trPr>
          <w:jc w:val="center"/>
        </w:trPr>
        <w:tc>
          <w:tcPr>
            <w:tcW w:w="640" w:type="dxa"/>
            <w:tcMar>
              <w:top w:w="60" w:type="dxa"/>
              <w:bottom w:w="60" w:type="dxa"/>
            </w:tcMar>
            <w:vAlign w:val="center"/>
          </w:tcPr>
          <w:p w:rsidR="00AE6D3C" w:rsidRPr="00247FB2" w:rsidRDefault="00AE6D3C" w:rsidP="00D60DF5">
            <w:pPr>
              <w:jc w:val="left"/>
            </w:pPr>
          </w:p>
        </w:tc>
        <w:tc>
          <w:tcPr>
            <w:tcW w:w="7678" w:type="dxa"/>
            <w:tcMar>
              <w:top w:w="60" w:type="dxa"/>
              <w:bottom w:w="60" w:type="dxa"/>
            </w:tcMar>
            <w:vAlign w:val="center"/>
          </w:tcPr>
          <w:p w:rsidR="00AE6D3C" w:rsidRPr="00247FB2" w:rsidRDefault="00443E82" w:rsidP="00D60DF5">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4" w:name="OLE_LINK62"/>
                            <w:bookmarkStart w:id="15" w:name="OLE_LINK63"/>
                            <w:bookmarkStart w:id="16"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4"/>
                            <w:bookmarkEnd w:id="15"/>
                            <w:bookmarkEnd w:id="16"/>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rsidR="00AE6D3C" w:rsidRPr="00641D7A" w:rsidRDefault="00AE6D3C" w:rsidP="00D60DF5">
            <w:pPr>
              <w:jc w:val="right"/>
              <w:rPr>
                <w:rFonts w:ascii="Times New Roman" w:hAnsi="Times New Roman"/>
              </w:rPr>
            </w:pPr>
            <w:r w:rsidRPr="00641D7A">
              <w:rPr>
                <w:rFonts w:ascii="Times New Roman" w:hAnsi="Times New Roman"/>
              </w:rPr>
              <w:t>(1)</w:t>
            </w:r>
          </w:p>
        </w:tc>
      </w:tr>
    </w:tbl>
    <w:p w:rsidR="00AE6D3C" w:rsidRPr="00247FB2" w:rsidRDefault="00AE6D3C" w:rsidP="00AE6D3C">
      <w:r w:rsidRPr="00247FB2">
        <w:rPr>
          <w:rFonts w:hint="eastAsia"/>
        </w:rPr>
        <w:t>(</w:t>
      </w:r>
      <w:r w:rsidRPr="00247FB2">
        <w:t>II</w:t>
      </w:r>
      <w:r w:rsidRPr="00247FB2">
        <w:rPr>
          <w:rFonts w:hint="eastAsia"/>
        </w:rPr>
        <w:t>)</w:t>
      </w:r>
      <w:r w:rsidRPr="00247FB2">
        <w:rPr>
          <w:rFonts w:hint="eastAsia"/>
        </w:rPr>
        <w:t>纤维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74"/>
        <w:gridCol w:w="3948"/>
        <w:gridCol w:w="412"/>
      </w:tblGrid>
      <w:tr w:rsidR="00AE6D3C" w:rsidRPr="00641D7A" w:rsidTr="00D60DF5">
        <w:trPr>
          <w:jc w:val="center"/>
        </w:trPr>
        <w:tc>
          <w:tcPr>
            <w:tcW w:w="640" w:type="dxa"/>
            <w:tcMar>
              <w:top w:w="60" w:type="dxa"/>
              <w:bottom w:w="60" w:type="dxa"/>
            </w:tcMar>
            <w:vAlign w:val="center"/>
          </w:tcPr>
          <w:p w:rsidR="00AE6D3C" w:rsidRPr="00247FB2" w:rsidRDefault="00AE6D3C" w:rsidP="00D60DF5">
            <w:pPr>
              <w:jc w:val="left"/>
            </w:pPr>
          </w:p>
        </w:tc>
        <w:tc>
          <w:tcPr>
            <w:tcW w:w="7678" w:type="dxa"/>
            <w:tcMar>
              <w:top w:w="60" w:type="dxa"/>
              <w:bottom w:w="60" w:type="dxa"/>
            </w:tcMar>
            <w:vAlign w:val="center"/>
          </w:tcPr>
          <w:p w:rsidR="00AE6D3C" w:rsidRPr="00247FB2" w:rsidRDefault="00443E82" w:rsidP="00D60DF5">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rsidR="00AE6D3C" w:rsidRPr="00641D7A" w:rsidRDefault="001C20FB" w:rsidP="00D60DF5">
            <w:pPr>
              <w:jc w:val="right"/>
              <w:rPr>
                <w:rFonts w:ascii="Times New Roman" w:hAnsi="Times New Roman"/>
              </w:rPr>
            </w:pPr>
            <w:r w:rsidRPr="00641D7A">
              <w:rPr>
                <w:rFonts w:ascii="Times New Roman" w:hAnsi="Times New Roman"/>
              </w:rPr>
              <w:t>(2)</w:t>
            </w:r>
          </w:p>
        </w:tc>
      </w:tr>
    </w:tbl>
    <w:p w:rsidR="00AE6D3C" w:rsidRPr="00247FB2" w:rsidRDefault="00AE6D3C" w:rsidP="00AE6D3C">
      <w:r w:rsidRPr="00247FB2">
        <w:rPr>
          <w:rFonts w:hint="eastAsia"/>
        </w:rPr>
        <w:t>(</w:t>
      </w:r>
      <w:r w:rsidRPr="00247FB2">
        <w:t>I</w:t>
      </w:r>
      <w:r w:rsidRPr="00247FB2">
        <w:rPr>
          <w:rFonts w:hint="eastAsia"/>
        </w:rPr>
        <w:t>II)</w:t>
      </w:r>
      <w:r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74"/>
        <w:gridCol w:w="3948"/>
        <w:gridCol w:w="412"/>
      </w:tblGrid>
      <w:tr w:rsidR="00AE6D3C" w:rsidRPr="00641D7A" w:rsidTr="00D60DF5">
        <w:trPr>
          <w:jc w:val="center"/>
        </w:trPr>
        <w:tc>
          <w:tcPr>
            <w:tcW w:w="640" w:type="dxa"/>
            <w:tcMar>
              <w:top w:w="60" w:type="dxa"/>
              <w:bottom w:w="60" w:type="dxa"/>
            </w:tcMar>
            <w:vAlign w:val="center"/>
          </w:tcPr>
          <w:p w:rsidR="00AE6D3C" w:rsidRPr="00247FB2" w:rsidRDefault="00AE6D3C" w:rsidP="00D60DF5">
            <w:pPr>
              <w:jc w:val="left"/>
            </w:pPr>
          </w:p>
        </w:tc>
        <w:tc>
          <w:tcPr>
            <w:tcW w:w="7678" w:type="dxa"/>
            <w:tcMar>
              <w:top w:w="60" w:type="dxa"/>
              <w:bottom w:w="60" w:type="dxa"/>
            </w:tcMar>
            <w:vAlign w:val="center"/>
          </w:tcPr>
          <w:p w:rsidR="00AE6D3C" w:rsidRPr="00247FB2" w:rsidRDefault="00443E82" w:rsidP="00D60DF5">
            <w:pPr>
              <w:jc w:val="center"/>
            </w:pPr>
            <m:oMathPara>
              <m:oMath>
                <m:sSup>
                  <m:sSupPr>
                    <m:ctrlPr>
                      <w:rPr>
                        <w:rFonts w:ascii="Cambria Math" w:hAnsi="Cambria Math"/>
                        <w:i/>
                      </w:rPr>
                    </m:ctrlPr>
                  </m:sSupPr>
                  <m:e>
                    <w:bookmarkStart w:id="17" w:name="OLE_LINK68"/>
                    <w:bookmarkStart w:id="18"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7"/>
                    <w:bookmarkEnd w:id="18"/>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rsidR="00AE6D3C" w:rsidRPr="00641D7A" w:rsidRDefault="004E436A" w:rsidP="00D60DF5">
            <w:pPr>
              <w:jc w:val="right"/>
              <w:rPr>
                <w:rFonts w:ascii="Times New Roman" w:eastAsia="黑体" w:hAnsi="Times New Roman"/>
              </w:rPr>
            </w:pPr>
            <w:r w:rsidRPr="00641D7A">
              <w:rPr>
                <w:rFonts w:ascii="Times New Roman" w:eastAsia="黑体" w:hAnsi="Times New Roman"/>
              </w:rPr>
              <w:t>(3)</w:t>
            </w:r>
          </w:p>
        </w:tc>
      </w:tr>
    </w:tbl>
    <w:p w:rsidR="00AE6D3C" w:rsidRPr="00247FB2" w:rsidRDefault="00AE6D3C" w:rsidP="00AE6D3C">
      <w:r w:rsidRPr="00247FB2">
        <w:rPr>
          <w:rFonts w:hint="eastAsia"/>
        </w:rPr>
        <w:t>(</w:t>
      </w:r>
      <w:r w:rsidRPr="00247FB2">
        <w:t>I</w:t>
      </w:r>
      <w:r w:rsidRPr="00247FB2">
        <w:rPr>
          <w:rFonts w:hint="eastAsia"/>
        </w:rPr>
        <w:t>V)</w:t>
      </w:r>
      <w:r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74"/>
        <w:gridCol w:w="3948"/>
        <w:gridCol w:w="412"/>
      </w:tblGrid>
      <w:tr w:rsidR="00AE6D3C" w:rsidRPr="00641D7A" w:rsidTr="00D60DF5">
        <w:trPr>
          <w:jc w:val="center"/>
        </w:trPr>
        <w:tc>
          <w:tcPr>
            <w:tcW w:w="640" w:type="dxa"/>
            <w:tcMar>
              <w:top w:w="60" w:type="dxa"/>
              <w:bottom w:w="60" w:type="dxa"/>
            </w:tcMar>
            <w:vAlign w:val="center"/>
          </w:tcPr>
          <w:p w:rsidR="00AE6D3C" w:rsidRPr="00247FB2" w:rsidRDefault="00AE6D3C" w:rsidP="00D60DF5">
            <w:pPr>
              <w:jc w:val="left"/>
            </w:pPr>
          </w:p>
        </w:tc>
        <w:tc>
          <w:tcPr>
            <w:tcW w:w="7678" w:type="dxa"/>
            <w:tcMar>
              <w:top w:w="60" w:type="dxa"/>
              <w:bottom w:w="60" w:type="dxa"/>
            </w:tcMar>
            <w:vAlign w:val="center"/>
          </w:tcPr>
          <w:p w:rsidR="00AE6D3C" w:rsidRPr="00247FB2" w:rsidRDefault="00443E82" w:rsidP="00D60DF5">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rsidR="00AE6D3C" w:rsidRPr="00641D7A" w:rsidRDefault="00295C12" w:rsidP="00D60DF5">
            <w:pPr>
              <w:jc w:val="right"/>
              <w:rPr>
                <w:rFonts w:ascii="Times New Roman" w:hAnsi="Times New Roman"/>
              </w:rPr>
            </w:pPr>
            <w:r w:rsidRPr="00641D7A">
              <w:rPr>
                <w:rFonts w:ascii="Times New Roman" w:hAnsi="Times New Roman"/>
              </w:rPr>
              <w:t>(4)</w:t>
            </w:r>
          </w:p>
        </w:tc>
      </w:tr>
    </w:tbl>
    <w:p w:rsidR="0016354C" w:rsidRPr="00247FB2" w:rsidRDefault="0016354C" w:rsidP="00AE6D3C">
      <w:pPr>
        <w:rPr>
          <w:vertAlign w:val="subscript"/>
        </w:rPr>
      </w:pPr>
      <w:r w:rsidRPr="00247FB2">
        <w:rPr>
          <w:rFonts w:hint="eastAsia"/>
        </w:rPr>
        <w:t>式中，</w:t>
      </w:r>
      <w:r w:rsidRPr="00E76003">
        <w:rPr>
          <w:i/>
        </w:rPr>
        <w:t>X</w:t>
      </w:r>
      <w:r w:rsidRPr="00E76003">
        <w:rPr>
          <w:i/>
          <w:vertAlign w:val="subscript"/>
        </w:rPr>
        <w:t>T</w:t>
      </w:r>
      <w:r w:rsidRPr="00247FB2">
        <w:rPr>
          <w:rFonts w:hint="eastAsia"/>
        </w:rPr>
        <w:t>（</w:t>
      </w:r>
      <w:r w:rsidRPr="00E76003">
        <w:rPr>
          <w:i/>
        </w:rPr>
        <w:t>X</w:t>
      </w:r>
      <w:r w:rsidRPr="00E76003">
        <w:rPr>
          <w:i/>
          <w:vertAlign w:val="subscript"/>
        </w:rPr>
        <w:t>C</w:t>
      </w:r>
      <w:r w:rsidRPr="00247FB2">
        <w:rPr>
          <w:rFonts w:hint="eastAsia"/>
        </w:rPr>
        <w:t>）为</w:t>
      </w:r>
      <w:bookmarkStart w:id="19" w:name="OLE_LINK312"/>
      <w:bookmarkStart w:id="20" w:name="OLE_LINK313"/>
      <w:bookmarkStart w:id="21" w:name="OLE_LINK314"/>
      <w:r w:rsidRPr="00247FB2">
        <w:rPr>
          <w:rFonts w:hint="eastAsia"/>
        </w:rPr>
        <w:t>单层板在纤维方向上的拉伸（压缩）</w:t>
      </w:r>
      <w:bookmarkStart w:id="22" w:name="OLE_LINK97"/>
      <w:r w:rsidRPr="00247FB2">
        <w:rPr>
          <w:rFonts w:hint="eastAsia"/>
        </w:rPr>
        <w:t>强</w:t>
      </w:r>
      <w:bookmarkEnd w:id="22"/>
      <w:r w:rsidRPr="00247FB2">
        <w:rPr>
          <w:rFonts w:hint="eastAsia"/>
        </w:rPr>
        <w:t>度</w:t>
      </w:r>
      <w:bookmarkEnd w:id="19"/>
      <w:bookmarkEnd w:id="20"/>
      <w:bookmarkEnd w:id="21"/>
      <w:r>
        <w:rPr>
          <w:rFonts w:hint="eastAsia"/>
        </w:rPr>
        <w:t>；</w:t>
      </w:r>
      <w:r>
        <w:rPr>
          <w:i/>
        </w:rPr>
        <w:t>Y</w:t>
      </w:r>
      <w:r w:rsidRPr="00880268">
        <w:rPr>
          <w:i/>
          <w:vertAlign w:val="subscript"/>
        </w:rPr>
        <w:t>T</w:t>
      </w:r>
      <w:r w:rsidRPr="00247FB2">
        <w:rPr>
          <w:rFonts w:hint="eastAsia"/>
        </w:rPr>
        <w:t>（</w:t>
      </w:r>
      <w:r>
        <w:rPr>
          <w:i/>
        </w:rPr>
        <w:t>Y</w:t>
      </w:r>
      <w:r w:rsidRPr="00880268">
        <w:rPr>
          <w:i/>
          <w:vertAlign w:val="subscript"/>
        </w:rPr>
        <w:t>C</w:t>
      </w:r>
      <w:r w:rsidRPr="00247FB2">
        <w:rPr>
          <w:rFonts w:hint="eastAsia"/>
        </w:rPr>
        <w:t>）为</w:t>
      </w:r>
      <w:r>
        <w:rPr>
          <w:rFonts w:hint="eastAsia"/>
        </w:rPr>
        <w:t>单层板在基体</w:t>
      </w:r>
      <w:r w:rsidRPr="00247FB2">
        <w:rPr>
          <w:rFonts w:hint="eastAsia"/>
        </w:rPr>
        <w:t>方向上的拉伸（压缩）强度</w:t>
      </w:r>
      <w:r>
        <w:rPr>
          <w:rFonts w:hint="eastAsia"/>
        </w:rPr>
        <w:t>；</w:t>
      </w:r>
      <w:r w:rsidRPr="00290685">
        <w:rPr>
          <w:i/>
        </w:rPr>
        <w:t>S</w:t>
      </w:r>
      <w:r w:rsidRPr="00247FB2">
        <w:rPr>
          <w:rFonts w:hint="eastAsia"/>
          <w:vertAlign w:val="subscript"/>
        </w:rPr>
        <w:t>12</w:t>
      </w:r>
      <w:r w:rsidRPr="00247FB2">
        <w:rPr>
          <w:rFonts w:hint="eastAsia"/>
        </w:rPr>
        <w:t>为单层板的横向剪切强度。</w:t>
      </w:r>
    </w:p>
    <w:p w:rsidR="009F0638" w:rsidRPr="00C75E4A" w:rsidRDefault="009F0638" w:rsidP="009F0638">
      <w:pPr>
        <w:rPr>
          <w:rFonts w:eastAsia="黑体"/>
          <w:b/>
        </w:rPr>
      </w:pPr>
      <w:r w:rsidRPr="005F4F26">
        <w:rPr>
          <w:rFonts w:eastAsia="黑体"/>
          <w:b/>
        </w:rPr>
        <w:t>1.2</w:t>
      </w:r>
      <w:r w:rsidR="00B25087">
        <w:rPr>
          <w:rFonts w:eastAsia="黑体"/>
          <w:b/>
        </w:rPr>
        <w:t>损伤本构方程</w:t>
      </w:r>
    </w:p>
    <w:p w:rsidR="009F0638" w:rsidRDefault="00965E30" w:rsidP="009F0638">
      <w:pPr>
        <w:ind w:firstLine="480"/>
      </w:pPr>
      <w:r>
        <w:rPr>
          <w:rFonts w:hint="eastAsia"/>
        </w:rPr>
        <w:t>一旦材料达到强度准则的条件，接下来就会造成材料刚度系数的退化。</w:t>
      </w:r>
      <w:r w:rsidR="00D60DF5">
        <w:rPr>
          <w:rFonts w:hint="eastAsia"/>
        </w:rPr>
        <w:t>本文使用连续损伤模型来</w:t>
      </w:r>
      <w:r w:rsidR="004A0E80">
        <w:rPr>
          <w:rFonts w:hint="eastAsia"/>
        </w:rPr>
        <w:t>计算材料刚度系数的衰减</w:t>
      </w:r>
      <w:r w:rsidR="00EF5841">
        <w:rPr>
          <w:rFonts w:hint="eastAsia"/>
        </w:rPr>
        <w:t>，</w:t>
      </w:r>
      <w:r w:rsidR="004A0E80">
        <w:rPr>
          <w:rFonts w:hint="eastAsia"/>
        </w:rPr>
        <w:t>当材料出现破坏时，材料的本构关系由损伤刚度矩阵</w:t>
      </w:r>
      <m:oMath>
        <m:r>
          <m:rPr>
            <m:sty m:val="bi"/>
          </m:rPr>
          <w:rPr>
            <w:rFonts w:ascii="Cambria Math" w:hAnsi="Cambria Math"/>
          </w:rPr>
          <m:t>C</m:t>
        </m:r>
      </m:oMath>
      <w:r w:rsidR="004A0E80">
        <w:rPr>
          <w:rFonts w:hint="eastAsia"/>
        </w:rPr>
        <w:t>定义</w:t>
      </w:r>
      <w:r w:rsidR="008E03D6">
        <w:rPr>
          <w:rFonts w:hint="eastAsia"/>
        </w:rPr>
        <w:t>:</w:t>
      </w:r>
    </w:p>
    <w:p w:rsidR="003027AB" w:rsidRPr="003027AB" w:rsidRDefault="003027AB" w:rsidP="009F0638">
      <w:pPr>
        <w:ind w:firstLine="480"/>
        <w:rPr>
          <w:sz w:val="15"/>
        </w:rPr>
      </w:pPr>
      <w:bookmarkStart w:id="23" w:name="OLE_LINK177"/>
      <w:bookmarkStart w:id="24" w:name="OLE_LINK178"/>
      <w:bookmarkStart w:id="25" w:name="OLE_LINK179"/>
      <m:oMathPara>
        <m:oMath>
          <m:r>
            <m:rPr>
              <m:sty m:val="bi"/>
            </m:rPr>
            <w:rPr>
              <w:rFonts w:ascii="Cambria Math" w:hAnsi="Cambria Math"/>
              <w:sz w:val="15"/>
            </w:rPr>
            <m:t>C</m:t>
          </m:r>
          <m:r>
            <m:rPr>
              <m:sty m:val="p"/>
            </m:rPr>
            <w:rPr>
              <w:rFonts w:ascii="Cambria Math" w:hAnsi="Cambria Math"/>
              <w:sz w:val="15"/>
            </w:rPr>
            <m:t>=</m:t>
          </m:r>
          <m:f>
            <m:fPr>
              <m:ctrlPr>
                <w:rPr>
                  <w:rFonts w:ascii="Cambria Math" w:hAnsi="Cambria Math"/>
                  <w:sz w:val="15"/>
                </w:rPr>
              </m:ctrlPr>
            </m:fPr>
            <m:num>
              <m:r>
                <w:rPr>
                  <w:rFonts w:ascii="Cambria Math" w:hAnsi="Cambria Math"/>
                  <w:sz w:val="15"/>
                </w:rPr>
                <m:t>1</m:t>
              </m:r>
            </m:num>
            <m:den>
              <m:r>
                <w:rPr>
                  <w:rFonts w:ascii="Cambria Math" w:hAnsi="Cambria Math"/>
                  <w:sz w:val="15"/>
                </w:rPr>
                <m:t>D</m:t>
              </m:r>
            </m:den>
          </m:f>
          <w:bookmarkStart w:id="26" w:name="OLE_LINK180"/>
          <w:bookmarkStart w:id="27" w:name="OLE_LINK181"/>
          <w:bookmarkStart w:id="28" w:name="OLE_LINK182"/>
          <w:bookmarkEnd w:id="23"/>
          <w:bookmarkEnd w:id="24"/>
          <w:bookmarkEnd w:id="25"/>
          <m:d>
            <m:dPr>
              <m:begChr m:val="["/>
              <m:endChr m:val="]"/>
              <m:ctrlPr>
                <w:rPr>
                  <w:rFonts w:ascii="Cambria Math" w:hAnsi="Cambria Math"/>
                  <w:i/>
                  <w:sz w:val="15"/>
                </w:rPr>
              </m:ctrlPr>
            </m:dPr>
            <m:e>
              <m:m>
                <m:mPr>
                  <m:mcs>
                    <m:mc>
                      <m:mcPr>
                        <m:count m:val="3"/>
                        <m:mcJc m:val="center"/>
                      </m:mcPr>
                    </m:mc>
                  </m:mcs>
                  <m:ctrlPr>
                    <w:rPr>
                      <w:rFonts w:ascii="Cambria Math" w:hAnsi="Cambria Math"/>
                      <w:i/>
                      <w:sz w:val="15"/>
                    </w:rPr>
                  </m:ctrlPr>
                </m:mP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1</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21</m:t>
                            </m:r>
                          </m:sub>
                        </m:sSub>
                        <m:r>
                          <w:rPr>
                            <w:rFonts w:ascii="Cambria Math" w:hAnsi="Cambria Math"/>
                            <w:sz w:val="15"/>
                          </w:rPr>
                          <m:t>E</m:t>
                        </m:r>
                      </m:e>
                      <m:sub>
                        <m:r>
                          <w:rPr>
                            <w:rFonts w:ascii="Cambria Math" w:hAnsi="Cambria Math"/>
                            <w:sz w:val="15"/>
                          </w:rPr>
                          <m:t>1</m:t>
                        </m:r>
                      </m:sub>
                    </m:sSub>
                  </m:e>
                  <m:e>
                    <m:r>
                      <w:rPr>
                        <w:rFonts w:ascii="Cambria Math" w:hAnsi="Cambria Math"/>
                        <w:sz w:val="15"/>
                      </w:rPr>
                      <m:t>0</m:t>
                    </m:r>
                  </m:e>
                </m:mr>
                <m:mr>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1</m:t>
                        </m:r>
                      </m:sub>
                    </m:sSub>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sSub>
                          <m:sSubPr>
                            <m:ctrlPr>
                              <w:rPr>
                                <w:rFonts w:ascii="Cambria Math" w:hAnsi="Cambria Math"/>
                                <w:i/>
                                <w:sz w:val="15"/>
                              </w:rPr>
                            </m:ctrlPr>
                          </m:sSubPr>
                          <m:e>
                            <m:r>
                              <w:rPr>
                                <w:rFonts w:ascii="Cambria Math" w:hAnsi="Cambria Math"/>
                                <w:sz w:val="15"/>
                              </w:rPr>
                              <m:t>ν</m:t>
                            </m:r>
                          </m:e>
                          <m:sub>
                            <m:r>
                              <w:rPr>
                                <w:rFonts w:ascii="Cambria Math" w:hAnsi="Cambria Math"/>
                                <w:sz w:val="15"/>
                              </w:rPr>
                              <m:t>12</m:t>
                            </m:r>
                          </m:sub>
                        </m:sSub>
                        <m:r>
                          <w:rPr>
                            <w:rFonts w:ascii="Cambria Math" w:hAnsi="Cambria Math"/>
                            <w:sz w:val="15"/>
                          </w:rPr>
                          <m:t>E</m:t>
                        </m:r>
                      </m:e>
                      <m:sub>
                        <m:r>
                          <w:rPr>
                            <w:rFonts w:ascii="Cambria Math" w:hAnsi="Cambria Math"/>
                            <w:sz w:val="15"/>
                          </w:rPr>
                          <m:t>2</m:t>
                        </m:r>
                      </m:sub>
                    </m:sSub>
                  </m:e>
                  <m:e>
                    <m:r>
                      <w:rPr>
                        <w:rFonts w:ascii="Cambria Math" w:hAnsi="Cambria Math"/>
                        <w:sz w:val="15"/>
                      </w:rPr>
                      <m:t>(1-</m:t>
                    </m:r>
                    <m:sSub>
                      <m:sSubPr>
                        <m:ctrlPr>
                          <w:rPr>
                            <w:rFonts w:ascii="Cambria Math" w:hAnsi="Cambria Math"/>
                            <w:i/>
                            <w:sz w:val="15"/>
                          </w:rPr>
                        </m:ctrlPr>
                      </m:sSubPr>
                      <m:e>
                        <m:r>
                          <w:rPr>
                            <w:rFonts w:ascii="Cambria Math" w:hAnsi="Cambria Math"/>
                            <w:sz w:val="15"/>
                          </w:rPr>
                          <m:t>d</m:t>
                        </m:r>
                      </m:e>
                      <m:sub>
                        <m:r>
                          <w:rPr>
                            <w:rFonts w:ascii="Cambria Math" w:hAnsi="Cambria Math"/>
                            <w:sz w:val="15"/>
                          </w:rPr>
                          <m:t>2</m:t>
                        </m:r>
                      </m:sub>
                    </m:sSub>
                    <m:r>
                      <w:rPr>
                        <w:rFonts w:ascii="Cambria Math" w:hAnsi="Cambria Math"/>
                        <w:sz w:val="15"/>
                      </w:rPr>
                      <m:t>)</m:t>
                    </m:r>
                    <m:sSub>
                      <m:sSubPr>
                        <m:ctrlPr>
                          <w:rPr>
                            <w:rFonts w:ascii="Cambria Math" w:hAnsi="Cambria Math"/>
                            <w:i/>
                            <w:sz w:val="15"/>
                          </w:rPr>
                        </m:ctrlPr>
                      </m:sSubPr>
                      <m:e>
                        <m:r>
                          <w:rPr>
                            <w:rFonts w:ascii="Cambria Math" w:hAnsi="Cambria Math"/>
                            <w:sz w:val="15"/>
                          </w:rPr>
                          <m:t>E</m:t>
                        </m:r>
                      </m:e>
                      <m:sub>
                        <m:r>
                          <w:rPr>
                            <w:rFonts w:ascii="Cambria Math" w:hAnsi="Cambria Math"/>
                            <w:sz w:val="15"/>
                          </w:rPr>
                          <m:t>2</m:t>
                        </m:r>
                      </m:sub>
                    </m:sSub>
                  </m:e>
                  <m:e>
                    <m:r>
                      <w:rPr>
                        <w:rFonts w:ascii="Cambria Math" w:hAnsi="Cambria Math"/>
                        <w:sz w:val="15"/>
                      </w:rPr>
                      <m:t>0</m:t>
                    </m:r>
                  </m:e>
                </m:mr>
                <m:mr>
                  <m:e>
                    <m:r>
                      <w:rPr>
                        <w:rFonts w:ascii="Cambria Math" w:hAnsi="Cambria Math"/>
                        <w:sz w:val="15"/>
                      </w:rPr>
                      <m:t>0</m:t>
                    </m:r>
                  </m:e>
                  <m:e>
                    <m:r>
                      <w:rPr>
                        <w:rFonts w:ascii="Cambria Math" w:hAnsi="Cambria Math"/>
                        <w:sz w:val="15"/>
                      </w:rPr>
                      <m:t>0</m:t>
                    </m:r>
                  </m:e>
                  <m:e>
                    <m:r>
                      <w:rPr>
                        <w:rFonts w:ascii="Cambria Math" w:hAnsi="Cambria Math"/>
                        <w:sz w:val="15"/>
                      </w:rPr>
                      <m:t>D(1-</m:t>
                    </m:r>
                    <m:sSub>
                      <m:sSubPr>
                        <m:ctrlPr>
                          <w:rPr>
                            <w:rFonts w:ascii="Cambria Math" w:hAnsi="Cambria Math"/>
                            <w:i/>
                            <w:sz w:val="15"/>
                          </w:rPr>
                        </m:ctrlPr>
                      </m:sSubPr>
                      <m:e>
                        <m:r>
                          <w:rPr>
                            <w:rFonts w:ascii="Cambria Math" w:hAnsi="Cambria Math"/>
                            <w:sz w:val="15"/>
                          </w:rPr>
                          <m:t>d</m:t>
                        </m:r>
                      </m:e>
                      <m:sub>
                        <m:r>
                          <w:rPr>
                            <w:rFonts w:ascii="Cambria Math" w:hAnsi="Cambria Math"/>
                            <w:sz w:val="15"/>
                          </w:rPr>
                          <m:t>6</m:t>
                        </m:r>
                      </m:sub>
                    </m:sSub>
                    <m:r>
                      <w:rPr>
                        <w:rFonts w:ascii="Cambria Math" w:hAnsi="Cambria Math"/>
                        <w:sz w:val="15"/>
                      </w:rPr>
                      <m:t>)</m:t>
                    </m:r>
                    <m:sSub>
                      <m:sSubPr>
                        <m:ctrlPr>
                          <w:rPr>
                            <w:rFonts w:ascii="Cambria Math" w:hAnsi="Cambria Math"/>
                            <w:i/>
                            <w:sz w:val="15"/>
                          </w:rPr>
                        </m:ctrlPr>
                      </m:sSubPr>
                      <m:e>
                        <m:r>
                          <w:rPr>
                            <w:rFonts w:ascii="Cambria Math" w:hAnsi="Cambria Math"/>
                            <w:sz w:val="15"/>
                          </w:rPr>
                          <m:t>G</m:t>
                        </m:r>
                      </m:e>
                      <m:sub>
                        <m:r>
                          <w:rPr>
                            <w:rFonts w:ascii="Cambria Math" w:hAnsi="Cambria Math"/>
                            <w:sz w:val="15"/>
                          </w:rPr>
                          <m:t>12</m:t>
                        </m:r>
                      </m:sub>
                    </m:sSub>
                  </m:e>
                </m:mr>
              </m:m>
            </m:e>
          </m:d>
        </m:oMath>
      </m:oMathPara>
      <w:bookmarkEnd w:id="26"/>
      <w:bookmarkEnd w:id="27"/>
      <w:bookmarkEnd w:id="28"/>
    </w:p>
    <w:p w:rsidR="009F0638" w:rsidRDefault="003027AB" w:rsidP="00C75E4A">
      <w:pPr>
        <w:rPr>
          <w:rFonts w:eastAsia="黑体"/>
        </w:rPr>
      </w:pP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r>
      <w:r>
        <w:rPr>
          <w:rFonts w:eastAsia="黑体"/>
          <w:b/>
        </w:rPr>
        <w:tab/>
        <w:t xml:space="preserve"> </w:t>
      </w:r>
      <w:r w:rsidRPr="00641D7A">
        <w:rPr>
          <w:rFonts w:eastAsia="黑体"/>
        </w:rPr>
        <w:t xml:space="preserve"> </w:t>
      </w:r>
      <w:r w:rsidRPr="00641D7A">
        <w:rPr>
          <w:rFonts w:eastAsia="黑体" w:hint="eastAsia"/>
        </w:rPr>
        <w:t>(</w:t>
      </w:r>
      <w:r w:rsidRPr="00641D7A">
        <w:rPr>
          <w:rFonts w:eastAsia="黑体"/>
        </w:rPr>
        <w:t>5</w:t>
      </w:r>
      <w:r w:rsidRPr="00641D7A">
        <w:rPr>
          <w:rFonts w:eastAsia="黑体" w:hint="eastAsia"/>
        </w:rPr>
        <w:t>)</w:t>
      </w:r>
    </w:p>
    <w:p w:rsidR="00E34035" w:rsidRPr="006B0735" w:rsidRDefault="00E34035" w:rsidP="00C75E4A">
      <w:r w:rsidRPr="00247FB2">
        <w:rPr>
          <w:rFonts w:hint="eastAsia"/>
        </w:rPr>
        <w:t>式</w:t>
      </w:r>
      <w:r w:rsidR="00AD45E7">
        <w:rPr>
          <w:rFonts w:hint="eastAsia"/>
        </w:rPr>
        <w:t>(</w:t>
      </w:r>
      <w:r w:rsidR="00AD45E7">
        <w:t>5</w:t>
      </w:r>
      <w:r w:rsidR="00AD45E7">
        <w:rPr>
          <w:rFonts w:hint="eastAsia"/>
        </w:rPr>
        <w:t>)</w:t>
      </w:r>
      <w:r w:rsidRPr="00247FB2">
        <w:rPr>
          <w:rFonts w:hint="eastAsia"/>
        </w:rPr>
        <w:t>中</w:t>
      </w:r>
      <w:r w:rsidR="00EF5841">
        <w:rPr>
          <w:rFonts w:hint="eastAsia"/>
        </w:rPr>
        <w:t>的</w:t>
      </w:r>
      <w:bookmarkStart w:id="29" w:name="OLE_LINK39"/>
      <w:bookmarkStart w:id="30"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29"/>
      <w:bookmarkEnd w:id="30"/>
      <w:r w:rsidR="00EF5841" w:rsidRPr="00247FB2">
        <w:rPr>
          <w:rFonts w:hint="eastAsia"/>
          <w:color w:val="000000" w:themeColor="text1"/>
        </w:rPr>
        <w:t>，</w:t>
      </w:r>
      <w:bookmarkStart w:id="31" w:name="OLE_LINK51"/>
      <w:bookmarkStart w:id="32"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31"/>
      <w:bookmarkEnd w:id="32"/>
      <w:r w:rsidR="00EF5841" w:rsidRPr="00247FB2">
        <w:rPr>
          <w:rFonts w:hint="eastAsia"/>
          <w:color w:val="000000" w:themeColor="text1"/>
        </w:rPr>
        <w:t>和</w:t>
      </w:r>
      <w:bookmarkStart w:id="33" w:name="OLE_LINK105"/>
      <w:bookmarkStart w:id="34"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33"/>
      <w:bookmarkEnd w:id="34"/>
      <w:r w:rsidR="00EF5841">
        <w:rPr>
          <w:color w:val="000000" w:themeColor="text1"/>
        </w:rPr>
        <w:t>为</w:t>
      </w:r>
      <w:r w:rsidR="00EF5841" w:rsidRPr="00247FB2">
        <w:rPr>
          <w:rFonts w:hint="eastAsia"/>
          <w:color w:val="000000" w:themeColor="text1"/>
        </w:rPr>
        <w:t>损伤变量</w:t>
      </w:r>
      <w:r w:rsidR="00EF5841">
        <w:rPr>
          <w:rFonts w:hint="eastAsia"/>
          <w:color w:val="000000" w:themeColor="text1"/>
        </w:rPr>
        <w:t>，</w:t>
      </w:r>
      <w:r w:rsidR="00EF5841" w:rsidRPr="00247FB2">
        <w:rPr>
          <w:rFonts w:hint="eastAsia"/>
          <w:color w:val="000000" w:themeColor="text1"/>
        </w:rPr>
        <w:t>都属于标量，</w:t>
      </w:r>
      <w:r w:rsidR="00EF5841">
        <w:rPr>
          <w:rFonts w:hint="eastAsia"/>
          <w:color w:val="000000" w:themeColor="text1"/>
        </w:rPr>
        <w:t>它</w:t>
      </w:r>
      <w:r w:rsidR="00EF5841" w:rsidRPr="00247FB2">
        <w:rPr>
          <w:rFonts w:hint="eastAsia"/>
          <w:color w:val="000000" w:themeColor="text1"/>
        </w:rPr>
        <w:t>们的设置是为了维持材料在损伤情况下的对称性</w:t>
      </w:r>
      <w:r w:rsidR="00EF5841">
        <w:rPr>
          <w:rFonts w:hint="eastAsia"/>
          <w:color w:val="000000" w:themeColor="text1"/>
        </w:rPr>
        <w:t>。</w:t>
      </w:r>
      <w:r w:rsidR="00EF5841"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EF5841"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EF5841"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EF5841">
        <w:rPr>
          <w:color w:val="000000" w:themeColor="text1"/>
        </w:rPr>
        <w:t>同时</w:t>
      </w:r>
      <w:r w:rsidR="00EF5841" w:rsidRPr="00247FB2">
        <w:rPr>
          <w:rFonts w:hint="eastAsia"/>
          <w:color w:val="000000" w:themeColor="text1"/>
        </w:rPr>
        <w:t>受到横向以及纵向裂纹的影响。</w:t>
      </w:r>
      <w:r w:rsidRPr="00E64429">
        <w:rPr>
          <w:i/>
        </w:rPr>
        <w:t>D</w:t>
      </w:r>
      <w:r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Pr="00247FB2">
        <w:rPr>
          <w:rFonts w:hint="eastAsia"/>
        </w:rPr>
        <w:t>分别为材料未损伤时材料的</w:t>
      </w:r>
      <w:r>
        <w:rPr>
          <w:rFonts w:hint="eastAsia"/>
        </w:rPr>
        <w:t>弹性</w:t>
      </w:r>
      <w:r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Pr="00247FB2">
        <w:rPr>
          <w:rFonts w:hint="eastAsia"/>
        </w:rPr>
        <w:t>为未损伤时材料的泊松比。</w:t>
      </w:r>
    </w:p>
    <w:p w:rsidR="00636F92" w:rsidRPr="00911CD3" w:rsidRDefault="00441CAC" w:rsidP="00911CD3">
      <w:pPr>
        <w:rPr>
          <w:rFonts w:eastAsia="黑体"/>
          <w:b/>
        </w:rPr>
      </w:pPr>
      <w:r>
        <w:rPr>
          <w:rFonts w:eastAsia="黑体"/>
          <w:b/>
        </w:rPr>
        <w:t>1.3</w:t>
      </w:r>
      <w:r w:rsidR="001B513C">
        <w:rPr>
          <w:rFonts w:eastAsia="黑体"/>
          <w:b/>
        </w:rPr>
        <w:t>损伤演化</w:t>
      </w:r>
    </w:p>
    <w:p w:rsidR="009C4D70" w:rsidRPr="00247FB2" w:rsidRDefault="00661E14" w:rsidP="009C4D70">
      <w:pPr>
        <w:ind w:firstLine="480"/>
      </w:pPr>
      <w:r w:rsidRPr="00247FB2">
        <w:rPr>
          <w:rFonts w:hint="eastAsia"/>
        </w:rPr>
        <w:t>损伤的演化过程受到损伤变量的控制，在从损伤开始到材料完全破坏的过程中，损伤变量由</w:t>
      </w:r>
      <w:r w:rsidRPr="00247FB2">
        <w:rPr>
          <w:rFonts w:hint="eastAsia"/>
        </w:rPr>
        <w:t>0</w:t>
      </w:r>
      <w:r w:rsidRPr="00247FB2">
        <w:rPr>
          <w:rFonts w:hint="eastAsia"/>
        </w:rPr>
        <w:t>（未损伤状态）逐渐变为</w:t>
      </w:r>
      <w:r w:rsidRPr="00247FB2">
        <w:rPr>
          <w:rFonts w:hint="eastAsia"/>
        </w:rPr>
        <w:t>1</w:t>
      </w:r>
      <w:r w:rsidRPr="00247FB2">
        <w:rPr>
          <w:rFonts w:hint="eastAsia"/>
        </w:rPr>
        <w:t>（完全破坏）</w:t>
      </w:r>
      <w:r w:rsidR="00C059FA">
        <w:rPr>
          <w:rFonts w:hint="eastAsia"/>
        </w:rPr>
        <w:t>。</w:t>
      </w:r>
      <w:r w:rsidRPr="00247FB2">
        <w:rPr>
          <w:rFonts w:hint="eastAsia"/>
        </w:rPr>
        <w:t>学者们提出了不同的损伤变量演化法则</w:t>
      </w:r>
      <w:r>
        <w:rPr>
          <w:rFonts w:hint="eastAsia"/>
        </w:rPr>
        <w:t>来模拟</w:t>
      </w:r>
      <w:r w:rsidRPr="00247FB2">
        <w:rPr>
          <w:rFonts w:hint="eastAsia"/>
        </w:rPr>
        <w:t>材料</w:t>
      </w:r>
      <w:r>
        <w:rPr>
          <w:rFonts w:hint="eastAsia"/>
        </w:rPr>
        <w:t>损伤时</w:t>
      </w:r>
      <w:r w:rsidRPr="00247FB2">
        <w:rPr>
          <w:rFonts w:hint="eastAsia"/>
        </w:rPr>
        <w:t>的软化</w:t>
      </w:r>
      <w:r w:rsidRPr="00247FB2">
        <w:rPr>
          <w:rFonts w:hint="eastAsia"/>
        </w:rPr>
        <w:t>过程，例如</w:t>
      </w:r>
      <w:r w:rsidRPr="00247FB2">
        <w:rPr>
          <w:rFonts w:hint="eastAsia"/>
        </w:rPr>
        <w:t>Camanho</w:t>
      </w:r>
      <w:r w:rsidRPr="00247FB2">
        <w:fldChar w:fldCharType="begin"/>
      </w:r>
      <w: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Pr="00247FB2">
        <w:fldChar w:fldCharType="separate"/>
      </w:r>
      <w:r w:rsidRPr="00773E0A">
        <w:rPr>
          <w:b/>
          <w:noProof/>
          <w:color w:val="FF0000"/>
          <w:vertAlign w:val="superscript"/>
        </w:rPr>
        <w:t>[29]</w:t>
      </w:r>
      <w:r w:rsidRPr="00247FB2">
        <w:fldChar w:fldCharType="end"/>
      </w:r>
      <w:r w:rsidRPr="00247FB2">
        <w:rPr>
          <w:rFonts w:hint="eastAsia"/>
        </w:rPr>
        <w:t>等人提出了使用指数形式的演化法则来表征失效的规律，而</w:t>
      </w:r>
      <w:r w:rsidRPr="00247FB2">
        <w:t>Lapczyk</w:t>
      </w:r>
      <w:r w:rsidRPr="00B7139B">
        <w:rPr>
          <w:b/>
          <w:color w:val="FF0000"/>
        </w:rPr>
        <w:fldChar w:fldCharType="begin"/>
      </w:r>
      <w:r w:rsidRPr="00B7139B">
        <w:rPr>
          <w:b/>
          <w:color w:val="FF000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Pr="00B7139B">
        <w:rPr>
          <w:b/>
          <w:color w:val="FF0000"/>
        </w:rPr>
        <w:fldChar w:fldCharType="separate"/>
      </w:r>
      <w:r w:rsidRPr="00B7139B">
        <w:rPr>
          <w:b/>
          <w:noProof/>
          <w:color w:val="FF0000"/>
          <w:vertAlign w:val="superscript"/>
        </w:rPr>
        <w:t>[30]</w:t>
      </w:r>
      <w:r w:rsidRPr="00B7139B">
        <w:rPr>
          <w:b/>
          <w:color w:val="FF0000"/>
        </w:rPr>
        <w:fldChar w:fldCharType="end"/>
      </w:r>
      <w:r w:rsidRPr="00247FB2">
        <w:rPr>
          <w:rFonts w:hint="eastAsia"/>
        </w:rPr>
        <w:t>等人则假设损伤的演化过程遵循线性的法则。不同形式退化法则适用于不同的材料，如</w:t>
      </w:r>
      <w:r w:rsidR="00BD3556">
        <w:t>图</w:t>
      </w:r>
      <w:r w:rsidR="00BD3556">
        <w:rPr>
          <w:rFonts w:hint="eastAsia"/>
        </w:rPr>
        <w:t>2</w:t>
      </w:r>
      <w:r w:rsidRPr="00247FB2">
        <w:rPr>
          <w:rFonts w:hint="eastAsia"/>
        </w:rPr>
        <w:t>所示。在本文的计算中，分别采用了指数和线性两种演化法则对损伤变量进行退化，并对计算的结果进行了对比。</w:t>
      </w:r>
      <w:r w:rsidR="009C4D70" w:rsidRPr="00247FB2">
        <w:rPr>
          <w:rFonts w:hint="eastAsia"/>
        </w:rPr>
        <w:t>这里我们取四个损伤变量分别对应</w:t>
      </w:r>
      <w:r w:rsidR="009C4D70" w:rsidRPr="00247FB2">
        <w:rPr>
          <w:rFonts w:hint="eastAsia"/>
        </w:rPr>
        <w:t>Hashin</w:t>
      </w:r>
      <w:r w:rsidR="009C4D70" w:rsidRPr="00247FB2">
        <w:rPr>
          <w:rFonts w:hint="eastAsia"/>
        </w:rPr>
        <w:t>准则中的四个损伤模式，</w:t>
      </w:r>
      <w:r w:rsidR="009C4D70">
        <w:rPr>
          <w:i/>
        </w:rPr>
        <w:t>ft</w:t>
      </w:r>
      <w:r w:rsidR="009C4D70">
        <w:rPr>
          <w:rFonts w:hint="eastAsia"/>
        </w:rPr>
        <w:t>和</w:t>
      </w:r>
      <w:r w:rsidR="009C4D70">
        <w:rPr>
          <w:i/>
        </w:rPr>
        <w:t>fc</w:t>
      </w:r>
      <w:r w:rsidR="009C4D70" w:rsidRPr="00247FB2">
        <w:rPr>
          <w:rFonts w:hint="eastAsia"/>
        </w:rPr>
        <w:t>分别表示纤维的拉伸和压缩破坏，</w:t>
      </w:r>
      <w:r w:rsidR="009C4D70">
        <w:rPr>
          <w:i/>
        </w:rPr>
        <w:t>mt</w:t>
      </w:r>
      <w:r w:rsidR="009C4D70">
        <w:rPr>
          <w:rFonts w:hint="eastAsia"/>
        </w:rPr>
        <w:t>和</w:t>
      </w:r>
      <w:r w:rsidR="009C4D70">
        <w:rPr>
          <w:i/>
        </w:rPr>
        <w:t>mc</w:t>
      </w:r>
      <w:r w:rsidR="009C4D70" w:rsidRPr="00247FB2">
        <w:rPr>
          <w:rFonts w:hint="eastAsia"/>
        </w:rPr>
        <w:t>分别表示基体的拉伸破坏。根据线性和指数演化法则所列出表达式分别为：</w:t>
      </w:r>
    </w:p>
    <w:p w:rsidR="00661E14" w:rsidRPr="00247FB2" w:rsidRDefault="00661E14" w:rsidP="00C059FA">
      <w:pPr>
        <w:ind w:firstLine="480"/>
      </w:pPr>
    </w:p>
    <w:p w:rsidR="00661E14" w:rsidRDefault="00661E14" w:rsidP="00661E14">
      <w:pPr>
        <w:jc w:val="center"/>
      </w:pPr>
      <w:r w:rsidRPr="00247FB2">
        <w:rPr>
          <w:noProof/>
        </w:rPr>
        <w:drawing>
          <wp:inline distT="0" distB="0" distL="0" distR="0" wp14:anchorId="0BBB2C67" wp14:editId="26A33560">
            <wp:extent cx="1860136" cy="1329055"/>
            <wp:effectExtent l="0" t="0" r="6985"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863618" cy="1331543"/>
                    </a:xfrm>
                    <a:prstGeom prst="rect">
                      <a:avLst/>
                    </a:prstGeom>
                  </pic:spPr>
                </pic:pic>
              </a:graphicData>
            </a:graphic>
          </wp:inline>
        </w:drawing>
      </w:r>
    </w:p>
    <w:p w:rsidR="00C703F6" w:rsidRPr="005F4F26" w:rsidRDefault="00C703F6" w:rsidP="00C703F6">
      <w:pPr>
        <w:jc w:val="center"/>
        <w:rPr>
          <w:szCs w:val="21"/>
        </w:rPr>
      </w:pPr>
      <w:r w:rsidRPr="005F4F26">
        <w:rPr>
          <w:szCs w:val="21"/>
        </w:rPr>
        <w:t>图</w:t>
      </w:r>
      <w:r w:rsidR="005B38B8">
        <w:rPr>
          <w:szCs w:val="21"/>
        </w:rPr>
        <w:t>2</w:t>
      </w:r>
      <w:r>
        <w:rPr>
          <w:szCs w:val="21"/>
        </w:rPr>
        <w:t xml:space="preserve"> </w:t>
      </w:r>
      <w:r w:rsidRPr="00C703F6">
        <w:rPr>
          <w:rFonts w:hint="eastAsia"/>
        </w:rPr>
        <w:t>损伤演化法则（黑色：线性法则；蓝色：指数法则）</w:t>
      </w:r>
    </w:p>
    <w:p w:rsidR="00C703F6" w:rsidRPr="00567CB1" w:rsidRDefault="005B38B8" w:rsidP="00C703F6">
      <w:pPr>
        <w:jc w:val="center"/>
        <w:rPr>
          <w:szCs w:val="21"/>
        </w:rPr>
      </w:pPr>
      <w:r>
        <w:rPr>
          <w:rFonts w:hint="eastAsia"/>
          <w:szCs w:val="21"/>
        </w:rPr>
        <w:t>Fig.2</w:t>
      </w:r>
      <w:r w:rsidR="00C703F6">
        <w:rPr>
          <w:szCs w:val="21"/>
        </w:rPr>
        <w:t xml:space="preserve"> </w:t>
      </w:r>
      <w:r w:rsidR="009548DD">
        <w:rPr>
          <w:szCs w:val="21"/>
        </w:rPr>
        <w:t>Damage evolution law</w:t>
      </w:r>
      <w:r w:rsidR="00882E06">
        <w:rPr>
          <w:szCs w:val="21"/>
        </w:rPr>
        <w:t xml:space="preserve"> </w:t>
      </w:r>
      <w:r w:rsidR="009548DD">
        <w:rPr>
          <w:rFonts w:hint="eastAsia"/>
          <w:szCs w:val="21"/>
        </w:rPr>
        <w:t>(</w:t>
      </w:r>
      <w:r w:rsidR="009548DD">
        <w:rPr>
          <w:szCs w:val="21"/>
        </w:rPr>
        <w:t>black: linear law; blue: exponential law</w:t>
      </w:r>
      <w:r w:rsidR="009548DD">
        <w:rPr>
          <w:rFonts w:hint="eastAsia"/>
          <w:szCs w:val="21"/>
        </w:rPr>
        <w:t>)</w:t>
      </w:r>
    </w:p>
    <w:p w:rsidR="00C703F6" w:rsidRPr="00247FB2" w:rsidRDefault="00C703F6" w:rsidP="00661E14">
      <w:pPr>
        <w:jc w:val="center"/>
      </w:pPr>
    </w:p>
    <w:p w:rsidR="00661E14" w:rsidRPr="00247FB2" w:rsidRDefault="00661E14" w:rsidP="00661E14">
      <w:r w:rsidRPr="00247FB2">
        <w:rPr>
          <w:rFonts w:hint="eastAsia"/>
        </w:rPr>
        <w:t>（</w:t>
      </w:r>
      <w:r w:rsidRPr="00247FB2">
        <w:rPr>
          <w:rFonts w:hint="eastAsia"/>
        </w:rPr>
        <w:t>I</w:t>
      </w:r>
      <w:r w:rsidRPr="00247FB2">
        <w:rPr>
          <w:rFonts w:hint="eastAsia"/>
        </w:rPr>
        <w:t>）线性演化</w:t>
      </w:r>
    </w:p>
    <w:p w:rsidR="00661E14" w:rsidRPr="00247FB2" w:rsidRDefault="00443E82" w:rsidP="0033242C">
      <w:pPr>
        <w:pStyle w:val="MTDisplayEquation"/>
        <w:tabs>
          <w:tab w:val="clear" w:pos="4480"/>
          <w:tab w:val="center" w:pos="4111"/>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35" w:name="OLE_LINK125"/>
        <w:bookmarkStart w:id="3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35"/>
      <w:bookmarkEnd w:id="36"/>
      <w:r w:rsidR="00661E14" w:rsidRPr="00247FB2">
        <w:tab/>
      </w:r>
      <w:r w:rsidR="0033242C">
        <w:t xml:space="preserve">   </w:t>
      </w:r>
      <w:r w:rsidR="005C5DEF">
        <w:t xml:space="preserve">  </w:t>
      </w:r>
      <w:r w:rsidR="00E010CB">
        <w:t>(6</w:t>
      </w:r>
      <w:r w:rsidR="00AE1DB1">
        <w:t>)</w:t>
      </w:r>
    </w:p>
    <w:p w:rsidR="00661E14" w:rsidRPr="00247FB2" w:rsidRDefault="00661E14" w:rsidP="00661E14">
      <w:bookmarkStart w:id="37" w:name="OLE_LINK115"/>
      <w:bookmarkStart w:id="38" w:name="OLE_LINK116"/>
      <w:bookmarkStart w:id="39" w:name="OLE_LINK117"/>
      <w:bookmarkStart w:id="40" w:name="OLE_LINK113"/>
      <w:bookmarkStart w:id="41" w:name="OLE_LINK114"/>
      <w:r w:rsidRPr="00247FB2">
        <w:rPr>
          <w:rFonts w:hint="eastAsia"/>
        </w:rPr>
        <w:t>（</w:t>
      </w:r>
      <w:r w:rsidRPr="00247FB2">
        <w:rPr>
          <w:rFonts w:hint="eastAsia"/>
        </w:rPr>
        <w:t>II</w:t>
      </w:r>
      <w:r w:rsidRPr="00247FB2">
        <w:rPr>
          <w:rFonts w:hint="eastAsia"/>
        </w:rPr>
        <w:t>）指数演化</w:t>
      </w:r>
    </w:p>
    <w:p w:rsidR="00661E14" w:rsidRPr="00247FB2" w:rsidRDefault="00443E82" w:rsidP="0033242C">
      <w:pPr>
        <w:pStyle w:val="MTDisplayEquation"/>
        <w:tabs>
          <w:tab w:val="clear" w:pos="4480"/>
          <w:tab w:val="center" w:pos="4536"/>
        </w:tabs>
        <w:spacing w:before="120" w:after="120" w:line="240" w:lineRule="auto"/>
        <w:ind w:firstLineChars="0" w:firstLine="0"/>
      </w:pP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0040475B">
        <w:rPr>
          <w:rFonts w:hint="eastAsia"/>
        </w:rPr>
        <w:t xml:space="preserve">   (</w:t>
      </w:r>
      <w:r w:rsidR="00E010CB">
        <w:t>7</w:t>
      </w:r>
      <w:r w:rsidR="0040475B">
        <w:rPr>
          <w:rFonts w:hint="eastAsia"/>
        </w:rPr>
        <w:t>)</w:t>
      </w:r>
    </w:p>
    <w:p w:rsidR="00661E14" w:rsidRPr="00247FB2" w:rsidRDefault="00661E14" w:rsidP="00661E14">
      <w:r w:rsidRPr="00247FB2">
        <w:rPr>
          <w:rFonts w:hint="eastAsia"/>
        </w:rPr>
        <w:t>其中</w:t>
      </w:r>
      <w:r w:rsidRPr="00185717">
        <w:rPr>
          <w:i/>
        </w:rPr>
        <w:t>A</w:t>
      </w:r>
      <w:r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Pr="00247FB2">
        <w:rPr>
          <w:rFonts w:hint="eastAsia"/>
        </w:rPr>
        <w:t>分别对应式</w:t>
      </w:r>
      <w:r w:rsidR="007642AA">
        <w:t>(1)</w:t>
      </w:r>
      <w:r w:rsidRPr="00247FB2">
        <w:rPr>
          <w:rFonts w:hint="eastAsia"/>
        </w:rPr>
        <w:t>~</w:t>
      </w:r>
      <w:r w:rsidR="007642AA">
        <w:t>(4)</w:t>
      </w:r>
      <w:r w:rsidRPr="00247FB2">
        <w:rPr>
          <w:rFonts w:hint="eastAsia"/>
        </w:rPr>
        <w:t>中的四个不同失效模式下的失效准则</w:t>
      </w:r>
      <w:r>
        <w:rPr>
          <w:rFonts w:hint="eastAsia"/>
        </w:rPr>
        <w:t>表达式</w:t>
      </w:r>
      <w:r w:rsidRPr="00247FB2">
        <w:rPr>
          <w:rFonts w:hint="eastAsia"/>
        </w:rPr>
        <w:t>。</w:t>
      </w:r>
      <w:bookmarkEnd w:id="37"/>
      <w:bookmarkEnd w:id="38"/>
      <w:bookmarkEnd w:id="39"/>
      <w:bookmarkEnd w:id="40"/>
      <w:bookmarkEnd w:id="41"/>
      <w:r w:rsidRPr="00247FB2">
        <w:rPr>
          <w:rFonts w:hint="eastAsia"/>
        </w:rPr>
        <w:t>对能量耗散率进行积分，可以得到单向应力状态下单元体积内的能量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47FB2">
        <w:rPr>
          <w:rFonts w:hint="eastAsia"/>
        </w:rPr>
        <w:t>：</w:t>
      </w:r>
    </w:p>
    <w:p w:rsidR="00661E14" w:rsidRDefault="00661E14" w:rsidP="00591AF6">
      <w:pPr>
        <w:pStyle w:val="MTDisplayEquation"/>
        <w:spacing w:before="120" w:after="120" w:line="240" w:lineRule="auto"/>
        <w:ind w:firstLineChars="0" w:firstLine="0"/>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00591AF6">
        <w:rPr>
          <w:rFonts w:hint="eastAsia"/>
        </w:rPr>
        <w:t>(</w:t>
      </w:r>
      <w:r w:rsidR="00E010CB">
        <w:t>8</w:t>
      </w:r>
      <w:r w:rsidR="00591AF6">
        <w:rPr>
          <w:rFonts w:hint="eastAsia"/>
        </w:rPr>
        <w:t>)</w:t>
      </w:r>
      <w:r w:rsidRPr="00247FB2">
        <w:tab/>
      </w:r>
      <w:r w:rsidRPr="00185717">
        <w:rPr>
          <w:rFonts w:hint="eastAsia"/>
        </w:rPr>
        <w:t>通过式</w:t>
      </w:r>
      <w:r w:rsidR="00082A26">
        <w:rPr>
          <w:rFonts w:hint="eastAsia"/>
        </w:rPr>
        <w:t>(</w:t>
      </w:r>
      <w:r w:rsidR="002307FC">
        <w:t>8</w:t>
      </w:r>
      <w:r w:rsidR="00082A26">
        <w:rPr>
          <w:rFonts w:hint="eastAsia"/>
        </w:rPr>
        <w:t>)</w:t>
      </w:r>
      <w:r w:rsidRPr="00185717">
        <w:rPr>
          <w:rFonts w:hint="eastAsia"/>
        </w:rPr>
        <w:t>，可以计算出</w:t>
      </w:r>
      <w:r w:rsidR="00E8573A">
        <w:rPr>
          <w:rFonts w:hint="eastAsia"/>
        </w:rPr>
        <w:t>(</w:t>
      </w:r>
      <w:r w:rsidR="00EB368B">
        <w:t>6</w:t>
      </w:r>
      <w:r w:rsidR="00E8573A">
        <w:rPr>
          <w:rFonts w:hint="eastAsia"/>
        </w:rPr>
        <w:t>)</w:t>
      </w:r>
      <w:r w:rsidRPr="00185717">
        <w:rPr>
          <w:rFonts w:hint="eastAsia"/>
        </w:rPr>
        <w:t>和</w:t>
      </w:r>
      <w:r w:rsidR="00755398">
        <w:t>(7</w:t>
      </w:r>
      <w:r w:rsidR="00E8573A">
        <w:t>)</w:t>
      </w:r>
      <w:r w:rsidRPr="00185717">
        <w:rPr>
          <w:rFonts w:hint="eastAsia"/>
        </w:rPr>
        <w:t>中的参数</w:t>
      </w:r>
      <w:r w:rsidRPr="00185717">
        <w:rPr>
          <w:i/>
        </w:rPr>
        <w:t>A</w:t>
      </w:r>
      <w:r w:rsidRPr="00247FB2">
        <w:rPr>
          <w:rFonts w:hint="eastAsia"/>
        </w:rPr>
        <w:t>，</w:t>
      </w:r>
      <w:r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247FB2">
        <w:rPr>
          <w:rFonts w:hint="eastAsia"/>
        </w:rPr>
        <w:t>的表达式</w:t>
      </w:r>
      <w:r w:rsidR="00330972">
        <w:rPr>
          <w:rFonts w:hint="eastAsia"/>
        </w:rPr>
        <w:t>。</w:t>
      </w:r>
    </w:p>
    <w:p w:rsidR="0089274D" w:rsidRPr="005F4F26" w:rsidRDefault="0089274D" w:rsidP="0089274D">
      <w:pPr>
        <w:rPr>
          <w:rFonts w:eastAsia="黑体"/>
          <w:b/>
        </w:rPr>
      </w:pPr>
      <w:r w:rsidRPr="005F4F26">
        <w:rPr>
          <w:rFonts w:eastAsia="黑体"/>
          <w:b/>
        </w:rPr>
        <w:t>1.</w:t>
      </w:r>
      <w:r w:rsidR="00C7433D">
        <w:rPr>
          <w:rFonts w:eastAsia="黑体"/>
          <w:b/>
        </w:rPr>
        <w:t>4</w:t>
      </w:r>
      <w:r w:rsidRPr="005F4F26">
        <w:rPr>
          <w:rFonts w:eastAsia="黑体"/>
          <w:b/>
          <w:sz w:val="32"/>
        </w:rPr>
        <w:t xml:space="preserve"> </w:t>
      </w:r>
      <w:r w:rsidR="007B4467">
        <w:rPr>
          <w:rFonts w:eastAsia="黑体"/>
          <w:b/>
        </w:rPr>
        <w:t>剪切非线性</w:t>
      </w:r>
    </w:p>
    <w:p w:rsidR="0084677E" w:rsidRDefault="0084677E" w:rsidP="0084677E">
      <w:pPr>
        <w:ind w:firstLine="480"/>
      </w:pPr>
      <w:r w:rsidRPr="00247FB2">
        <w:rPr>
          <w:rFonts w:hint="eastAsia"/>
        </w:rPr>
        <w:t>在一般情况下，我们在考虑复合材料的应力应变关系时，只考虑线弹性的本构方程，在平面应力状态下的应变</w:t>
      </w:r>
      <w:r w:rsidRPr="00247FB2">
        <w:rPr>
          <w:rFonts w:hint="eastAsia"/>
        </w:rPr>
        <w:t>-</w:t>
      </w:r>
      <w:r w:rsidRPr="00247FB2">
        <w:rPr>
          <w:rFonts w:hint="eastAsia"/>
        </w:rPr>
        <w:t>应力关系可以写为：</w:t>
      </w:r>
    </w:p>
    <w:p w:rsidR="00011A30" w:rsidRDefault="00011A30" w:rsidP="0084677E">
      <w:pPr>
        <w:ind w:firstLine="480"/>
        <w:rPr>
          <w:rFonts w:hint="eastAsia"/>
        </w:rPr>
      </w:pPr>
      <w:bookmarkStart w:id="42" w:name="_GoBack"/>
      <w:bookmarkEnd w:id="42"/>
    </w:p>
    <w:p w:rsidR="00611423" w:rsidRDefault="00611423" w:rsidP="00611423">
      <w:pPr>
        <w:ind w:firstLine="480"/>
      </w:pPr>
      <w:r w:rsidRPr="00247FB2">
        <w:rPr>
          <w:rFonts w:hint="eastAsia"/>
        </w:rPr>
        <w:t>然而</w:t>
      </w:r>
      <w:r>
        <w:rPr>
          <w:rFonts w:hint="eastAsia"/>
        </w:rPr>
        <w:t>，工程计算中常常对于复合材料在实验中</w:t>
      </w:r>
      <w:r>
        <w:rPr>
          <w:rFonts w:hint="eastAsia"/>
        </w:rPr>
        <w:lastRenderedPageBreak/>
        <w:t>出现的非线性性能</w:t>
      </w:r>
      <w:r w:rsidRPr="00247FB2">
        <w:rPr>
          <w:rFonts w:hint="eastAsia"/>
        </w:rPr>
        <w:t>产生疑虑</w:t>
      </w:r>
      <w:r>
        <w:rPr>
          <w:rFonts w:hint="eastAsia"/>
        </w:rPr>
        <w:t>。</w:t>
      </w:r>
      <w:r w:rsidRPr="00247FB2">
        <w:rPr>
          <w:rFonts w:hint="eastAsia"/>
        </w:rPr>
        <w:t>我们之所以忽略复合材料的非线性，</w:t>
      </w:r>
      <w:r>
        <w:rPr>
          <w:rFonts w:hint="eastAsia"/>
        </w:rPr>
        <w:t>其原因</w:t>
      </w:r>
      <w:r w:rsidRPr="00247FB2">
        <w:rPr>
          <w:rFonts w:hint="eastAsia"/>
        </w:rPr>
        <w:t>可以归结为两点：第一是线性理论的方法在大多数情况下都可以得到比较好的结果</w:t>
      </w:r>
      <w:r>
        <w:rPr>
          <w:rFonts w:hint="eastAsia"/>
        </w:rPr>
        <w:t>；</w:t>
      </w:r>
      <w:r w:rsidRPr="00247FB2">
        <w:rPr>
          <w:rFonts w:hint="eastAsia"/>
        </w:rPr>
        <w:t>第二</w:t>
      </w:r>
      <w:r>
        <w:rPr>
          <w:rFonts w:hint="eastAsia"/>
        </w:rPr>
        <w:t>是因为</w:t>
      </w:r>
      <w:r w:rsidRPr="00247FB2">
        <w:rPr>
          <w:rFonts w:hint="eastAsia"/>
        </w:rPr>
        <w:t>针对各向异性材料缺乏一个完整并且</w:t>
      </w:r>
      <w:r>
        <w:rPr>
          <w:rFonts w:hint="eastAsia"/>
        </w:rPr>
        <w:t>能够被广泛接纳</w:t>
      </w:r>
      <w:r w:rsidRPr="00247FB2">
        <w:rPr>
          <w:rFonts w:hint="eastAsia"/>
        </w:rPr>
        <w:t>的非线性模型。近年来大量的实验数据表明，</w:t>
      </w:r>
      <w:r>
        <w:rPr>
          <w:rFonts w:hint="eastAsia"/>
        </w:rPr>
        <w:t>在层合板的力学性能中存在着</w:t>
      </w:r>
      <w:r w:rsidRPr="00247FB2">
        <w:rPr>
          <w:rFonts w:hint="eastAsia"/>
        </w:rPr>
        <w:t>非线性的现象</w:t>
      </w:r>
      <w:r>
        <w:rPr>
          <w:rFonts w:hint="eastAsia"/>
        </w:rPr>
        <w:t>。</w:t>
      </w:r>
      <w:r w:rsidRPr="00247FB2">
        <w:rPr>
          <w:rFonts w:hint="eastAsia"/>
        </w:rPr>
        <w:t>在</w:t>
      </w:r>
      <w:r w:rsidRPr="00247FB2">
        <w:rPr>
          <w:rFonts w:hint="eastAsia"/>
        </w:rPr>
        <w:t>Puck</w:t>
      </w:r>
      <w:r w:rsidRPr="00247FB2">
        <w:rPr>
          <w:rFonts w:hint="eastAsia"/>
        </w:rPr>
        <w:t>等人</w:t>
      </w:r>
      <w:r w:rsidRPr="00247FB2">
        <w:fldChar w:fldCharType="begin"/>
      </w:r>
      <w:r>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Pr="00247FB2">
        <w:fldChar w:fldCharType="separate"/>
      </w:r>
      <w:r w:rsidRPr="00EF743B">
        <w:rPr>
          <w:noProof/>
          <w:vertAlign w:val="superscript"/>
        </w:rPr>
        <w:t>[11]</w:t>
      </w:r>
      <w:r w:rsidRPr="00247FB2">
        <w:fldChar w:fldCharType="end"/>
      </w:r>
      <w:r w:rsidRPr="00247FB2">
        <w:rPr>
          <w:rFonts w:hint="eastAsia"/>
        </w:rPr>
        <w:t>的研究中，就用大量的实验结果向我们展示了复合材料在各种类型载荷</w:t>
      </w:r>
      <w:r>
        <w:rPr>
          <w:rFonts w:hint="eastAsia"/>
        </w:rPr>
        <w:t>作用</w:t>
      </w:r>
      <w:r w:rsidRPr="00247FB2">
        <w:rPr>
          <w:rFonts w:hint="eastAsia"/>
        </w:rPr>
        <w:t>下应力应变关系出现非线性的现象。在诸多非线性的研究中，最能表明非线性效应所产生影响的是最常见的平面剪切实验</w:t>
      </w:r>
      <w:r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instrText xml:space="preserve"> ADDIN EN.CITE </w:instrText>
      </w:r>
      <w:r>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instrText xml:space="preserve"> ADDIN EN.CITE.DATA </w:instrText>
      </w:r>
      <w:r>
        <w:fldChar w:fldCharType="end"/>
      </w:r>
      <w:r w:rsidRPr="00247FB2">
        <w:fldChar w:fldCharType="separate"/>
      </w:r>
      <w:r w:rsidRPr="00580BAE">
        <w:rPr>
          <w:noProof/>
          <w:vertAlign w:val="superscript"/>
        </w:rPr>
        <w:t>[39-46]</w:t>
      </w:r>
      <w:r w:rsidRPr="00247FB2">
        <w:fldChar w:fldCharType="end"/>
      </w:r>
      <w:r w:rsidRPr="00247FB2">
        <w:rPr>
          <w:rFonts w:hint="eastAsia"/>
        </w:rPr>
        <w:t>。</w:t>
      </w:r>
      <w:r w:rsidRPr="00247FB2">
        <w:fldChar w:fldCharType="begin"/>
      </w:r>
      <w:r w:rsidRPr="00247FB2">
        <w:instrText xml:space="preserve"> </w:instrText>
      </w:r>
      <w:r w:rsidRPr="00247FB2">
        <w:rPr>
          <w:rFonts w:hint="eastAsia"/>
        </w:rPr>
        <w:instrText>REF _Ref509848667 \r \h</w:instrText>
      </w:r>
      <w:r w:rsidRPr="00247FB2">
        <w:instrText xml:space="preserve"> </w:instrText>
      </w:r>
      <w:r>
        <w:instrText xml:space="preserve"> \* MERGEFORMAT </w:instrText>
      </w:r>
      <w:r w:rsidRPr="00247FB2">
        <w:fldChar w:fldCharType="separate"/>
      </w:r>
      <w:r>
        <w:rPr>
          <w:rFonts w:hint="eastAsia"/>
        </w:rPr>
        <w:t>图</w:t>
      </w:r>
      <w:r>
        <w:rPr>
          <w:rFonts w:hint="eastAsia"/>
        </w:rPr>
        <w:t xml:space="preserve">2.3 </w:t>
      </w:r>
      <w:r w:rsidRPr="00247FB2">
        <w:fldChar w:fldCharType="end"/>
      </w:r>
      <w:r w:rsidRPr="00247FB2">
        <w:t>展示了</w:t>
      </w:r>
      <w:r w:rsidRPr="00247FB2">
        <w:t>Fedulov</w:t>
      </w:r>
      <w:r w:rsidRPr="00247FB2">
        <w:fldChar w:fldCharType="begin"/>
      </w:r>
      <w:r>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Pr="00247FB2">
        <w:fldChar w:fldCharType="separate"/>
      </w:r>
      <w:r w:rsidRPr="00580BAE">
        <w:rPr>
          <w:noProof/>
          <w:vertAlign w:val="superscript"/>
        </w:rPr>
        <w:t>[47]</w:t>
      </w:r>
      <w:r w:rsidRPr="00247FB2">
        <w:fldChar w:fldCharType="end"/>
      </w:r>
      <w:r w:rsidRPr="00247FB2">
        <w:t>等人给出的由实验得到的剪应变</w:t>
      </w:r>
      <w:r w:rsidRPr="00247FB2">
        <w:rPr>
          <w:rFonts w:hint="eastAsia"/>
        </w:rPr>
        <w:t>-</w:t>
      </w:r>
      <w:r w:rsidRPr="00247FB2">
        <w:t>剪应力的非线性关系</w:t>
      </w:r>
      <w:r>
        <w:rPr>
          <w:rFonts w:hint="eastAsia"/>
        </w:rPr>
        <w:t>。</w:t>
      </w:r>
      <w:r w:rsidRPr="00247FB2">
        <w:rPr>
          <w:rFonts w:hint="eastAsia"/>
        </w:rPr>
        <w:t>从图中和线性关系曲线</w:t>
      </w:r>
      <w:r>
        <w:rPr>
          <w:rFonts w:hint="eastAsia"/>
        </w:rPr>
        <w:t>的对</w:t>
      </w:r>
      <w:r w:rsidRPr="00247FB2">
        <w:rPr>
          <w:rFonts w:hint="eastAsia"/>
        </w:rPr>
        <w:t>比，</w:t>
      </w:r>
      <w:bookmarkStart w:id="43" w:name="OLE_LINK71"/>
      <w:bookmarkStart w:id="44" w:name="OLE_LINK135"/>
      <w:r w:rsidRPr="00247FB2">
        <w:rPr>
          <w:rFonts w:hint="eastAsia"/>
        </w:rPr>
        <w:t>可以明显看出非线性曲线中的应变</w:t>
      </w:r>
      <w:bookmarkEnd w:id="43"/>
      <w:bookmarkEnd w:id="44"/>
      <w:r w:rsidRPr="00247FB2">
        <w:rPr>
          <w:rFonts w:hint="eastAsia"/>
        </w:rPr>
        <w:t>只有在初始时刻和它比较接近，随着载荷的增大，非线性曲线中的极限应变要远大于线性曲线</w:t>
      </w:r>
      <w:r>
        <w:rPr>
          <w:rFonts w:hint="eastAsia"/>
        </w:rPr>
        <w:t>的对应值</w:t>
      </w:r>
      <w:r w:rsidRPr="00247FB2">
        <w:rPr>
          <w:rFonts w:hint="eastAsia"/>
        </w:rPr>
        <w:t>。</w:t>
      </w:r>
    </w:p>
    <w:p w:rsidR="00611423" w:rsidRPr="00247FB2" w:rsidRDefault="00611423" w:rsidP="0084677E">
      <w:pPr>
        <w:ind w:firstLine="480"/>
        <w:rPr>
          <w:rFonts w:hint="eastAsia"/>
        </w:rPr>
      </w:pPr>
    </w:p>
    <w:p w:rsidR="00434CE0" w:rsidRPr="005F4F26" w:rsidRDefault="00434CE0" w:rsidP="00126CF0">
      <w:pPr>
        <w:spacing w:beforeLines="50" w:before="156" w:afterLines="50" w:after="156"/>
        <w:rPr>
          <w:rFonts w:eastAsia="黑体"/>
          <w:b/>
          <w:sz w:val="24"/>
        </w:rPr>
      </w:pPr>
      <w:r w:rsidRPr="005F4F26">
        <w:rPr>
          <w:rFonts w:eastAsia="黑体"/>
          <w:b/>
          <w:sz w:val="24"/>
        </w:rPr>
        <w:t xml:space="preserve">2 </w:t>
      </w:r>
      <w:r w:rsidR="008B3001" w:rsidRPr="005F4F26">
        <w:rPr>
          <w:rFonts w:eastAsia="黑体" w:hint="eastAsia"/>
          <w:b/>
          <w:sz w:val="24"/>
        </w:rPr>
        <w:t>大</w:t>
      </w:r>
      <w:r w:rsidR="00E37CD6">
        <w:rPr>
          <w:rFonts w:eastAsia="黑体"/>
          <w:b/>
          <w:sz w:val="24"/>
        </w:rPr>
        <w:t>开孔</w:t>
      </w:r>
      <w:r w:rsidRPr="005F4F26">
        <w:rPr>
          <w:rFonts w:eastAsia="黑体"/>
          <w:b/>
          <w:sz w:val="24"/>
        </w:rPr>
        <w:t>层合板</w:t>
      </w:r>
      <w:r w:rsidR="008B3001" w:rsidRPr="005F4F26">
        <w:rPr>
          <w:rFonts w:eastAsia="黑体" w:hint="eastAsia"/>
          <w:b/>
          <w:sz w:val="24"/>
        </w:rPr>
        <w:t>的</w:t>
      </w:r>
      <w:r w:rsidR="003A6147">
        <w:rPr>
          <w:rFonts w:eastAsia="黑体"/>
          <w:b/>
          <w:sz w:val="24"/>
        </w:rPr>
        <w:t>破坏数值模拟</w:t>
      </w:r>
    </w:p>
    <w:p w:rsidR="00434CE0" w:rsidRPr="005F4F26" w:rsidRDefault="00434CE0" w:rsidP="00126CF0">
      <w:r w:rsidRPr="005F4F26">
        <w:rPr>
          <w:rFonts w:eastAsia="黑体"/>
          <w:b/>
        </w:rPr>
        <w:t>2.1</w:t>
      </w:r>
      <w:r w:rsidR="005B681F">
        <w:rPr>
          <w:rFonts w:eastAsia="黑体"/>
          <w:b/>
        </w:rPr>
        <w:t>大开孔层合板的损伤演化模拟</w:t>
      </w:r>
    </w:p>
    <w:p w:rsidR="00DF4184" w:rsidRDefault="003C0670" w:rsidP="00DF4184">
      <w:pPr>
        <w:ind w:firstLine="420"/>
      </w:pPr>
      <w:r w:rsidRPr="005F4F26">
        <w:t>我们对三种不同铺层的含大圆孔复合材料层合板进行失效分析。层合板尺寸均为</w:t>
      </w:r>
      <w:r w:rsidRPr="005F4F26">
        <w:t>240mm×160mm× 1.58mm</w:t>
      </w:r>
      <w:r w:rsidRPr="005F4F26">
        <w:t>（如图</w:t>
      </w:r>
      <w:r w:rsidRPr="005F4F26">
        <w:t>1a</w:t>
      </w:r>
      <w:r w:rsidRPr="005F4F26">
        <w:t>所示），三种层合板的铺层分别为</w:t>
      </w:r>
      <w:r w:rsidRPr="005F4F26">
        <w:t>[0]</w:t>
      </w:r>
      <w:r w:rsidRPr="005F4F26">
        <w:rPr>
          <w:vertAlign w:val="subscript"/>
        </w:rPr>
        <w:t>10</w:t>
      </w:r>
      <w:r w:rsidRPr="005F4F26">
        <w:t>单向铺层、</w:t>
      </w:r>
      <w:r w:rsidRPr="005F4F26">
        <w:t>[0/90]</w:t>
      </w:r>
      <w:r w:rsidRPr="005F4F26">
        <w:rPr>
          <w:vertAlign w:val="subscript"/>
        </w:rPr>
        <w:t>5</w:t>
      </w:r>
      <w:r w:rsidRPr="005F4F26">
        <w:t>和</w:t>
      </w:r>
      <w:r w:rsidRPr="005F4F26">
        <w:t>[±45]</w:t>
      </w:r>
      <w:r w:rsidRPr="005F4F26">
        <w:rPr>
          <w:vertAlign w:val="subscript"/>
        </w:rPr>
        <w:t>5</w:t>
      </w:r>
      <w:r w:rsidRPr="005F4F26">
        <w:t>正交铺层。实验测试的复合材料单层板材料参数和强度参数分别见表</w:t>
      </w:r>
      <w:r w:rsidRPr="005F4F26">
        <w:t>1</w:t>
      </w:r>
      <w:r w:rsidRPr="005F4F26">
        <w:t>和表</w:t>
      </w:r>
      <w:r w:rsidRPr="005F4F26">
        <w:t>2</w:t>
      </w:r>
      <w:r w:rsidRPr="005F4F26">
        <w:t>所示。在层合板中间我们选取三种尺寸的圆形开口，圆孔直径分别为</w:t>
      </w:r>
      <w:r w:rsidRPr="005F4F26">
        <w:t>Ф60mm</w:t>
      </w:r>
      <w:r w:rsidRPr="005F4F26">
        <w:t>、</w:t>
      </w:r>
      <w:r w:rsidRPr="005F4F26">
        <w:t>Ф80mm</w:t>
      </w:r>
      <w:r w:rsidRPr="005F4F26">
        <w:t>、</w:t>
      </w:r>
      <w:r w:rsidRPr="005F4F26">
        <w:t>Ф100mm</w:t>
      </w:r>
      <w:r w:rsidRPr="005F4F26">
        <w:t>。在数值计算模型中，</w:t>
      </w:r>
      <w:r w:rsidRPr="005F4F26">
        <w:rPr>
          <w:rFonts w:hint="eastAsia"/>
        </w:rPr>
        <w:t>单向拉伸</w:t>
      </w:r>
      <w:r w:rsidRPr="005F4F26">
        <w:t>载荷施加方式和加载端边界的离面位移约束条件可见图</w:t>
      </w:r>
      <w:r w:rsidRPr="005F4F26">
        <w:t>1b</w:t>
      </w:r>
      <w:r w:rsidRPr="005F4F26">
        <w:t>所示。我们采用</w:t>
      </w:r>
      <w:r w:rsidRPr="005F4F26">
        <w:t>S4R</w:t>
      </w:r>
      <w:r w:rsidRPr="005F4F26">
        <w:t>单元进行网格划分，圆孔周边网格单元尺寸为</w:t>
      </w:r>
      <w:r w:rsidRPr="005F4F26">
        <w:t>0.5mm</w:t>
      </w:r>
      <w:r w:rsidRPr="005F4F26">
        <w:t>，远离孔边区域的单元尺寸为</w:t>
      </w:r>
      <w:r w:rsidRPr="005F4F26">
        <w:t>1.2mm</w:t>
      </w:r>
      <w:r w:rsidRPr="005F4F26">
        <w:t>。</w:t>
      </w:r>
    </w:p>
    <w:p w:rsidR="00DF4184" w:rsidRPr="005F4F26" w:rsidRDefault="00DF4184" w:rsidP="00DF4184">
      <w:pPr>
        <w:jc w:val="center"/>
      </w:pPr>
      <w:r>
        <w:rPr>
          <w:noProof/>
        </w:rPr>
        <w:drawing>
          <wp:inline distT="0" distB="0" distL="0" distR="0" wp14:anchorId="6E51B182" wp14:editId="4F13BB04">
            <wp:extent cx="923925" cy="676275"/>
            <wp:effectExtent l="0" t="0" r="0" b="0"/>
            <wp:docPr id="11" name="图片 11"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开口60m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23925" cy="676275"/>
                    </a:xfrm>
                    <a:prstGeom prst="rect">
                      <a:avLst/>
                    </a:prstGeom>
                    <a:noFill/>
                    <a:ln>
                      <a:noFill/>
                    </a:ln>
                  </pic:spPr>
                </pic:pic>
              </a:graphicData>
            </a:graphic>
          </wp:inline>
        </w:drawing>
      </w:r>
      <w:r w:rsidRPr="005F4F26">
        <w:t xml:space="preserve"> </w:t>
      </w:r>
      <w:r>
        <w:rPr>
          <w:noProof/>
        </w:rPr>
        <w:drawing>
          <wp:inline distT="0" distB="0" distL="0" distR="0" wp14:anchorId="42FA6CC8" wp14:editId="1C2C16D1">
            <wp:extent cx="904875" cy="676275"/>
            <wp:effectExtent l="0" t="0" r="0" b="0"/>
            <wp:docPr id="12" name="图片 12"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开口80m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04875" cy="676275"/>
                    </a:xfrm>
                    <a:prstGeom prst="rect">
                      <a:avLst/>
                    </a:prstGeom>
                    <a:noFill/>
                    <a:ln>
                      <a:noFill/>
                    </a:ln>
                  </pic:spPr>
                </pic:pic>
              </a:graphicData>
            </a:graphic>
          </wp:inline>
        </w:drawing>
      </w:r>
      <w:r w:rsidRPr="005F4F26">
        <w:t xml:space="preserve"> </w:t>
      </w:r>
      <w:r>
        <w:rPr>
          <w:noProof/>
        </w:rPr>
        <w:drawing>
          <wp:inline distT="0" distB="0" distL="0" distR="0" wp14:anchorId="62740174" wp14:editId="17689B75">
            <wp:extent cx="923925" cy="685800"/>
            <wp:effectExtent l="0" t="0" r="0" b="0"/>
            <wp:docPr id="13" name="图片 13"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开口100m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3925" cy="685800"/>
                    </a:xfrm>
                    <a:prstGeom prst="rect">
                      <a:avLst/>
                    </a:prstGeom>
                    <a:noFill/>
                    <a:ln>
                      <a:noFill/>
                    </a:ln>
                  </pic:spPr>
                </pic:pic>
              </a:graphicData>
            </a:graphic>
          </wp:inline>
        </w:drawing>
      </w:r>
    </w:p>
    <w:p w:rsidR="00DF4184" w:rsidRPr="005F4F26" w:rsidRDefault="00DF4184" w:rsidP="00DF4184">
      <w:pPr>
        <w:jc w:val="center"/>
      </w:pPr>
      <w:r w:rsidRPr="005F4F26">
        <w:rPr>
          <w:rFonts w:hint="eastAsia"/>
        </w:rPr>
        <w:t>（</w:t>
      </w:r>
      <w:r w:rsidRPr="005F4F26">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F4184" w:rsidRPr="005F4F26" w:rsidRDefault="00DF4184" w:rsidP="00DF4184">
      <w:pPr>
        <w:jc w:val="center"/>
      </w:pPr>
      <w:r w:rsidRPr="005F4F26">
        <w:t>图</w:t>
      </w:r>
      <w:r w:rsidRPr="005F4F26">
        <w:t xml:space="preserve">2 </w:t>
      </w:r>
      <w:r w:rsidRPr="005F4F26">
        <w:rPr>
          <w:rFonts w:hint="eastAsia"/>
        </w:rPr>
        <w:t>各</w:t>
      </w:r>
      <w:r w:rsidRPr="005F4F26">
        <w:t>开口层合板的载荷</w:t>
      </w:r>
      <w:r w:rsidRPr="005F4F26">
        <w:t>-</w:t>
      </w:r>
      <w:r w:rsidRPr="005F4F26">
        <w:t>位移曲线</w:t>
      </w:r>
    </w:p>
    <w:p w:rsidR="00DF4184" w:rsidRPr="005F4F26" w:rsidRDefault="00DF4184" w:rsidP="00DF4184">
      <w:pPr>
        <w:jc w:val="center"/>
      </w:pPr>
      <w:r w:rsidRPr="005F4F26">
        <w:rPr>
          <w:rFonts w:hint="eastAsia"/>
        </w:rPr>
        <w:t xml:space="preserve">Fig.2 </w:t>
      </w:r>
      <w:r w:rsidRPr="005F4F26">
        <w:t>Load-Displacement curve of specimens</w:t>
      </w:r>
    </w:p>
    <w:p w:rsidR="00DF4184" w:rsidRPr="005F4F26" w:rsidRDefault="00DF4184" w:rsidP="00DF4184">
      <w:pPr>
        <w:jc w:val="center"/>
        <w:rPr>
          <w:i/>
          <w:vertAlign w:val="subscript"/>
        </w:rPr>
      </w:pPr>
      <w:r w:rsidRPr="005F4F26">
        <w:t>表</w:t>
      </w:r>
      <w:r w:rsidRPr="005F4F26">
        <w:t>3</w:t>
      </w:r>
      <w:r w:rsidRPr="005F4F26">
        <w:t>极限</w:t>
      </w:r>
      <w:r w:rsidRPr="005F4F26">
        <w:rPr>
          <w:rFonts w:hint="eastAsia"/>
        </w:rPr>
        <w:t>载荷</w:t>
      </w:r>
      <w:r w:rsidRPr="005F4F26">
        <w:rPr>
          <w:i/>
        </w:rPr>
        <w:t>F</w:t>
      </w:r>
      <w:r w:rsidRPr="005F4F26">
        <w:rPr>
          <w:i/>
          <w:vertAlign w:val="subscript"/>
        </w:rPr>
        <w:t>m</w:t>
      </w:r>
      <w:r w:rsidRPr="005F4F26">
        <w:t>计算结果</w:t>
      </w:r>
    </w:p>
    <w:p w:rsidR="00DF4184" w:rsidRPr="005F4F26" w:rsidRDefault="00DF4184" w:rsidP="00DF4184">
      <w:pPr>
        <w:jc w:val="center"/>
      </w:pPr>
      <w:r w:rsidRPr="005F4F26">
        <w:t xml:space="preserve">Table 3 Numerical ultimate load </w:t>
      </w:r>
      <w:r w:rsidRPr="005F4F26">
        <w:rPr>
          <w:i/>
        </w:rPr>
        <w:t>F</w:t>
      </w:r>
      <w:r w:rsidRPr="005F4F26">
        <w:rPr>
          <w:i/>
          <w:vertAlign w:val="subscript"/>
        </w:rPr>
        <w:t>m</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DF4184" w:rsidRPr="005F4F26" w:rsidTr="00A3638E">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DF4184" w:rsidRPr="005F4F26" w:rsidRDefault="00DF4184" w:rsidP="00A3638E">
            <w:pPr>
              <w:jc w:val="right"/>
              <w:rPr>
                <w:sz w:val="20"/>
                <w:szCs w:val="21"/>
              </w:rPr>
            </w:pPr>
            <w:r w:rsidRPr="005F4F26">
              <w:rPr>
                <w:sz w:val="18"/>
              </w:rPr>
              <w:t>Ultimate load</w:t>
            </w:r>
            <w:r w:rsidRPr="005F4F26">
              <w:rPr>
                <w:sz w:val="20"/>
                <w:szCs w:val="21"/>
              </w:rPr>
              <w:t>（</w:t>
            </w:r>
            <w:r w:rsidRPr="005F4F26">
              <w:rPr>
                <w:sz w:val="20"/>
                <w:szCs w:val="21"/>
              </w:rPr>
              <w:t>kN</w:t>
            </w:r>
            <w:r w:rsidRPr="005F4F26">
              <w:rPr>
                <w:sz w:val="20"/>
                <w:szCs w:val="21"/>
              </w:rPr>
              <w:t>）</w:t>
            </w:r>
          </w:p>
          <w:p w:rsidR="00DF4184" w:rsidRPr="005F4F26" w:rsidRDefault="00DF4184" w:rsidP="00A3638E">
            <w:pPr>
              <w:ind w:firstLineChars="100" w:firstLine="200"/>
              <w:rPr>
                <w:sz w:val="20"/>
                <w:szCs w:val="21"/>
              </w:rPr>
            </w:pPr>
            <w:r w:rsidRPr="005F4F26">
              <w:rPr>
                <w:rFonts w:hint="eastAsia"/>
                <w:sz w:val="20"/>
                <w:szCs w:val="21"/>
              </w:rPr>
              <w:t>L</w:t>
            </w:r>
            <w:r w:rsidRPr="005F4F26">
              <w:rPr>
                <w:sz w:val="20"/>
                <w:szCs w:val="21"/>
              </w:rPr>
              <w:t>ayer</w:t>
            </w:r>
          </w:p>
        </w:tc>
        <w:tc>
          <w:tcPr>
            <w:tcW w:w="3750" w:type="pct"/>
            <w:gridSpan w:val="3"/>
            <w:tcBorders>
              <w:left w:val="single" w:sz="4" w:space="0" w:color="auto"/>
            </w:tcBorders>
            <w:shd w:val="clear" w:color="auto" w:fill="auto"/>
            <w:vAlign w:val="center"/>
          </w:tcPr>
          <w:p w:rsidR="00DF4184" w:rsidRPr="005F4F26" w:rsidRDefault="00DF4184" w:rsidP="00A3638E">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DF4184" w:rsidRPr="005F4F26" w:rsidTr="00A3638E">
        <w:trPr>
          <w:trHeight w:val="550"/>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DF4184" w:rsidRPr="005F4F26" w:rsidRDefault="00DF4184" w:rsidP="00A3638E">
            <w:pPr>
              <w:jc w:val="center"/>
              <w:rPr>
                <w:sz w:val="20"/>
                <w:szCs w:val="21"/>
              </w:rPr>
            </w:pPr>
          </w:p>
        </w:tc>
        <w:tc>
          <w:tcPr>
            <w:tcW w:w="1250" w:type="pct"/>
            <w:tcBorders>
              <w:left w:val="single" w:sz="4" w:space="0" w:color="auto"/>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100mm</w:t>
            </w:r>
          </w:p>
        </w:tc>
      </w:tr>
      <w:tr w:rsidR="00DF4184" w:rsidRPr="005F4F26" w:rsidTr="00A3638E">
        <w:trPr>
          <w:trHeight w:val="20"/>
          <w:jc w:val="center"/>
        </w:trPr>
        <w:tc>
          <w:tcPr>
            <w:tcW w:w="1200" w:type="pct"/>
            <w:tcBorders>
              <w:top w:val="single" w:sz="4" w:space="0" w:color="auto"/>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97.69</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76.11</w:t>
            </w:r>
          </w:p>
        </w:tc>
        <w:tc>
          <w:tcPr>
            <w:tcW w:w="1250" w:type="pct"/>
            <w:tcBorders>
              <w:top w:val="single" w:sz="4" w:space="0" w:color="auto"/>
              <w:left w:val="nil"/>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52.82</w:t>
            </w:r>
          </w:p>
        </w:tc>
      </w:tr>
      <w:tr w:rsidR="00DF4184" w:rsidRPr="005F4F26" w:rsidTr="00A3638E">
        <w:trPr>
          <w:trHeight w:val="20"/>
          <w:jc w:val="center"/>
        </w:trPr>
        <w:tc>
          <w:tcPr>
            <w:tcW w:w="1200" w:type="pct"/>
            <w:tcBorders>
              <w:top w:val="single" w:sz="4" w:space="0" w:color="auto"/>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56.91</w:t>
            </w:r>
          </w:p>
        </w:tc>
        <w:tc>
          <w:tcPr>
            <w:tcW w:w="1250" w:type="pct"/>
            <w:tcBorders>
              <w:top w:val="single" w:sz="4" w:space="0" w:color="auto"/>
              <w:left w:val="nil"/>
              <w:bottom w:val="single" w:sz="4"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45.89</w:t>
            </w:r>
          </w:p>
        </w:tc>
        <w:tc>
          <w:tcPr>
            <w:tcW w:w="1250" w:type="pct"/>
            <w:tcBorders>
              <w:top w:val="single" w:sz="4" w:space="0" w:color="auto"/>
              <w:left w:val="nil"/>
              <w:bottom w:val="single" w:sz="4" w:space="0" w:color="auto"/>
            </w:tcBorders>
            <w:shd w:val="clear" w:color="auto" w:fill="auto"/>
            <w:vAlign w:val="center"/>
          </w:tcPr>
          <w:p w:rsidR="00DF4184" w:rsidRPr="005F4F26" w:rsidRDefault="00DF4184" w:rsidP="00A3638E">
            <w:pPr>
              <w:jc w:val="center"/>
              <w:rPr>
                <w:sz w:val="20"/>
                <w:szCs w:val="21"/>
              </w:rPr>
            </w:pPr>
            <w:r w:rsidRPr="005F4F26">
              <w:rPr>
                <w:sz w:val="20"/>
                <w:szCs w:val="21"/>
              </w:rPr>
              <w:t>32.99</w:t>
            </w:r>
          </w:p>
        </w:tc>
      </w:tr>
      <w:tr w:rsidR="00DF4184" w:rsidRPr="005F4F26" w:rsidTr="00A3638E">
        <w:trPr>
          <w:trHeight w:val="20"/>
          <w:jc w:val="center"/>
        </w:trPr>
        <w:tc>
          <w:tcPr>
            <w:tcW w:w="1200" w:type="pct"/>
            <w:tcBorders>
              <w:top w:val="single" w:sz="4" w:space="0" w:color="auto"/>
              <w:bottom w:val="single" w:sz="12"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w:t>
            </w:r>
            <w:r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22.46</w:t>
            </w:r>
          </w:p>
        </w:tc>
        <w:tc>
          <w:tcPr>
            <w:tcW w:w="1250" w:type="pct"/>
            <w:tcBorders>
              <w:top w:val="single" w:sz="4" w:space="0" w:color="auto"/>
              <w:left w:val="nil"/>
              <w:bottom w:val="single" w:sz="12" w:space="0" w:color="auto"/>
              <w:right w:val="nil"/>
            </w:tcBorders>
            <w:shd w:val="clear" w:color="auto" w:fill="auto"/>
            <w:vAlign w:val="center"/>
          </w:tcPr>
          <w:p w:rsidR="00DF4184" w:rsidRPr="005F4F26" w:rsidRDefault="00DF4184" w:rsidP="00A3638E">
            <w:pPr>
              <w:jc w:val="center"/>
              <w:rPr>
                <w:sz w:val="20"/>
                <w:szCs w:val="21"/>
              </w:rPr>
            </w:pPr>
            <w:r w:rsidRPr="005F4F26">
              <w:rPr>
                <w:sz w:val="20"/>
                <w:szCs w:val="21"/>
              </w:rPr>
              <w:t>17.89</w:t>
            </w:r>
          </w:p>
        </w:tc>
        <w:tc>
          <w:tcPr>
            <w:tcW w:w="1250" w:type="pct"/>
            <w:tcBorders>
              <w:top w:val="single" w:sz="4" w:space="0" w:color="auto"/>
              <w:left w:val="nil"/>
              <w:bottom w:val="single" w:sz="12" w:space="0" w:color="auto"/>
            </w:tcBorders>
            <w:shd w:val="clear" w:color="auto" w:fill="auto"/>
            <w:vAlign w:val="center"/>
          </w:tcPr>
          <w:p w:rsidR="00DF4184" w:rsidRPr="005F4F26" w:rsidRDefault="00DF4184" w:rsidP="00A3638E">
            <w:pPr>
              <w:jc w:val="center"/>
              <w:rPr>
                <w:sz w:val="20"/>
                <w:szCs w:val="21"/>
              </w:rPr>
            </w:pPr>
            <w:r w:rsidRPr="005F4F26">
              <w:rPr>
                <w:sz w:val="20"/>
                <w:szCs w:val="21"/>
              </w:rPr>
              <w:t>13.42</w:t>
            </w:r>
          </w:p>
        </w:tc>
      </w:tr>
    </w:tbl>
    <w:p w:rsidR="00DF4184" w:rsidRPr="005F4F26" w:rsidRDefault="00DF4184" w:rsidP="00DF4184">
      <w:pPr>
        <w:ind w:firstLine="420"/>
      </w:pPr>
      <w:r w:rsidRPr="005F4F26">
        <w:t>从图</w:t>
      </w:r>
      <w:r w:rsidRPr="005F4F26">
        <w:t>2</w:t>
      </w:r>
      <w:r w:rsidRPr="005F4F26">
        <w:t>载荷</w:t>
      </w:r>
      <w:r w:rsidRPr="005F4F26">
        <w:t>-</w:t>
      </w:r>
      <w:r w:rsidRPr="005F4F26">
        <w:t>位移曲线来看，</w:t>
      </w:r>
      <w:r w:rsidRPr="005F4F26">
        <w:rPr>
          <w:rFonts w:hint="eastAsia"/>
        </w:rPr>
        <w:t>大</w:t>
      </w:r>
      <w:r w:rsidRPr="005F4F26">
        <w:t>开口层合板基本呈现脆性断裂破坏模式。基于表</w:t>
      </w:r>
      <w:r w:rsidRPr="005F4F26">
        <w:t>3</w:t>
      </w:r>
      <w:r w:rsidRPr="005F4F26">
        <w:t>所示的各开口层合板极限</w:t>
      </w:r>
      <w:r w:rsidRPr="005F4F26">
        <w:rPr>
          <w:rFonts w:hint="eastAsia"/>
        </w:rPr>
        <w:t>载荷的</w:t>
      </w:r>
      <w:r w:rsidRPr="005F4F26">
        <w:t>计算结果，</w:t>
      </w:r>
      <w:r w:rsidRPr="005F4F26">
        <w:rPr>
          <w:rFonts w:hint="eastAsia"/>
        </w:rPr>
        <w:t>我们可以发现，</w:t>
      </w:r>
      <w:r w:rsidRPr="005F4F26">
        <w:t>同种开口孔径下，</w:t>
      </w:r>
      <w:r w:rsidRPr="005F4F26">
        <w:t>[0]</w:t>
      </w:r>
      <w:r w:rsidRPr="005F4F26">
        <w:rPr>
          <w:vertAlign w:val="subscript"/>
        </w:rPr>
        <w:t>10</w:t>
      </w:r>
      <w:r w:rsidRPr="005F4F26">
        <w:t>铺层的开口层合板的极限</w:t>
      </w:r>
      <w:r w:rsidRPr="005F4F26">
        <w:rPr>
          <w:rFonts w:hint="eastAsia"/>
        </w:rPr>
        <w:t>载荷</w:t>
      </w:r>
      <w:r w:rsidRPr="005F4F26">
        <w:t>最高，</w:t>
      </w:r>
      <w:r w:rsidRPr="005F4F26">
        <w:t>[±45]</w:t>
      </w:r>
      <w:r w:rsidRPr="005F4F26">
        <w:rPr>
          <w:vertAlign w:val="subscript"/>
        </w:rPr>
        <w:t>5</w:t>
      </w:r>
      <w:r w:rsidRPr="005F4F26">
        <w:t>铺层的开口层合板的极限</w:t>
      </w:r>
      <w:r w:rsidRPr="005F4F26">
        <w:rPr>
          <w:rFonts w:hint="eastAsia"/>
        </w:rPr>
        <w:t>载荷</w:t>
      </w:r>
      <w:r w:rsidRPr="005F4F26">
        <w:t>最低。</w:t>
      </w:r>
      <w:r w:rsidRPr="005F4F26">
        <w:rPr>
          <w:rFonts w:hint="eastAsia"/>
        </w:rPr>
        <w:t>相同铺层开口层合板的极限载荷值，都随开口尺寸的增大而降低。</w:t>
      </w:r>
    </w:p>
    <w:p w:rsidR="00DF4184" w:rsidRPr="005F4F26" w:rsidRDefault="00DF4184" w:rsidP="00DF4184">
      <w:pPr>
        <w:ind w:firstLine="420"/>
      </w:pPr>
      <w:r w:rsidRPr="005F4F26">
        <w:t>图</w:t>
      </w:r>
      <w:r w:rsidRPr="005F4F26">
        <w:t>3</w:t>
      </w:r>
      <w:r w:rsidRPr="005F4F26">
        <w:t>为</w:t>
      </w:r>
      <w:r w:rsidRPr="005F4F26">
        <w:rPr>
          <w:rFonts w:hint="eastAsia"/>
        </w:rPr>
        <w:t>数值计算得到的开口直径都为</w:t>
      </w:r>
      <w:r w:rsidRPr="005F4F26">
        <w:rPr>
          <w:rFonts w:hint="eastAsia"/>
        </w:rPr>
        <w:t>80mm</w:t>
      </w:r>
      <w:r w:rsidRPr="005F4F26">
        <w:rPr>
          <w:rFonts w:hint="eastAsia"/>
        </w:rPr>
        <w:t>的</w:t>
      </w:r>
      <w:r w:rsidRPr="005F4F26">
        <w:t>各</w:t>
      </w:r>
      <w:r w:rsidRPr="005F4F26">
        <w:rPr>
          <w:rFonts w:hint="eastAsia"/>
        </w:rPr>
        <w:t>铺层开口</w:t>
      </w:r>
      <w:r w:rsidRPr="005F4F26">
        <w:t>层合板</w:t>
      </w:r>
      <w:r w:rsidRPr="005F4F26">
        <w:rPr>
          <w:rFonts w:hint="eastAsia"/>
        </w:rPr>
        <w:t>的</w:t>
      </w:r>
      <w:r w:rsidRPr="005F4F26">
        <w:t>渐进失效模式。从图</w:t>
      </w:r>
      <w:r w:rsidRPr="005F4F26">
        <w:t>3</w:t>
      </w:r>
      <w:r w:rsidRPr="005F4F26">
        <w:t>的失效模式来看，</w:t>
      </w:r>
      <w:r w:rsidRPr="005F4F26">
        <w:t>[0]</w:t>
      </w:r>
      <w:r w:rsidRPr="005F4F26">
        <w:rPr>
          <w:vertAlign w:val="subscript"/>
        </w:rPr>
        <w:t>10</w:t>
      </w:r>
      <w:r w:rsidRPr="005F4F26">
        <w:t>铺层板主要发生纤维失效，破坏起始点偏离应力集中位置，并沿着与拉伸方向成小角度的方向进行裂纹扩展。</w:t>
      </w:r>
      <w:r w:rsidRPr="005F4F26">
        <w:t>[0/90]</w:t>
      </w:r>
      <w:r w:rsidRPr="005F4F26">
        <w:rPr>
          <w:vertAlign w:val="subscript"/>
        </w:rPr>
        <w:t>10</w:t>
      </w:r>
      <w:r w:rsidRPr="005F4F26">
        <w:t>铺层的开口层合板的</w:t>
      </w:r>
      <w:r w:rsidRPr="005F4F26">
        <w:t>0°</w:t>
      </w:r>
      <w:r w:rsidRPr="005F4F26">
        <w:t>层纤维失效与</w:t>
      </w:r>
      <w:r w:rsidRPr="005F4F26">
        <w:t>[0]</w:t>
      </w:r>
      <w:r w:rsidRPr="005F4F26">
        <w:rPr>
          <w:vertAlign w:val="subscript"/>
        </w:rPr>
        <w:t>10</w:t>
      </w:r>
      <w:r w:rsidRPr="005F4F26">
        <w:t>铺层开口板的失效模式类似，但</w:t>
      </w:r>
      <w:r w:rsidRPr="005F4F26">
        <w:t>90°</w:t>
      </w:r>
      <w:r w:rsidRPr="005F4F26">
        <w:t>层会发生大面积的基体失效。</w:t>
      </w:r>
      <w:r w:rsidRPr="005F4F26">
        <w:t>[±45]</w:t>
      </w:r>
      <w:r w:rsidRPr="005F4F26">
        <w:rPr>
          <w:vertAlign w:val="subscript"/>
        </w:rPr>
        <w:t>5</w:t>
      </w:r>
      <w:r w:rsidRPr="005F4F26">
        <w:t>开口层合板则</w:t>
      </w:r>
      <w:r w:rsidRPr="005F4F26">
        <w:rPr>
          <w:rFonts w:hint="eastAsia"/>
        </w:rPr>
        <w:t>从应力集中点开始，</w:t>
      </w:r>
      <w:r w:rsidRPr="005F4F26">
        <w:t>沿着</w:t>
      </w:r>
      <w:r w:rsidRPr="005F4F26">
        <w:t>±45°</w:t>
      </w:r>
      <w:r w:rsidRPr="005F4F26">
        <w:t>方向发生交替性的基体失效和纤维失效。此外</w:t>
      </w:r>
      <w:r w:rsidRPr="005F4F26">
        <w:rPr>
          <w:rFonts w:hint="eastAsia"/>
        </w:rPr>
        <w:t>，不同开口尺寸的相同铺层层合板，具有相同损伤模式，只是极限载荷值不同。</w:t>
      </w:r>
    </w:p>
    <w:p w:rsidR="00DF4184" w:rsidRPr="005F4F26" w:rsidRDefault="00DF4184" w:rsidP="00DF4184">
      <w:pPr>
        <w:rPr>
          <w:b/>
          <w:noProof/>
          <w:szCs w:val="21"/>
        </w:rPr>
      </w:pPr>
      <w:r>
        <w:rPr>
          <w:b/>
          <w:noProof/>
          <w:szCs w:val="21"/>
        </w:rPr>
        <w:drawing>
          <wp:inline distT="0" distB="0" distL="0" distR="0" wp14:anchorId="23208297" wp14:editId="313E9F57">
            <wp:extent cx="904875" cy="600075"/>
            <wp:effectExtent l="0" t="0" r="0" b="0"/>
            <wp:docPr id="14" name="图片 64" descr="纤维失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纤维失效"/>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4875" cy="600075"/>
                    </a:xfrm>
                    <a:prstGeom prst="rect">
                      <a:avLst/>
                    </a:prstGeom>
                    <a:noFill/>
                    <a:ln>
                      <a:noFill/>
                    </a:ln>
                  </pic:spPr>
                </pic:pic>
              </a:graphicData>
            </a:graphic>
          </wp:inline>
        </w:drawing>
      </w:r>
      <w:r w:rsidRPr="005F4F26">
        <w:rPr>
          <w:b/>
          <w:noProof/>
          <w:szCs w:val="21"/>
        </w:rPr>
        <w:t xml:space="preserve"> </w:t>
      </w:r>
      <w:r>
        <w:rPr>
          <w:b/>
          <w:noProof/>
          <w:szCs w:val="21"/>
        </w:rPr>
        <w:drawing>
          <wp:inline distT="0" distB="0" distL="0" distR="0" wp14:anchorId="4A73A732" wp14:editId="51E1F3CB">
            <wp:extent cx="923925" cy="609600"/>
            <wp:effectExtent l="0" t="0" r="0" b="0"/>
            <wp:docPr id="15" name="图片 65" descr="0层纤维失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0层纤维失效"/>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 cy="609600"/>
                    </a:xfrm>
                    <a:prstGeom prst="rect">
                      <a:avLst/>
                    </a:prstGeom>
                    <a:noFill/>
                    <a:ln>
                      <a:noFill/>
                    </a:ln>
                  </pic:spPr>
                </pic:pic>
              </a:graphicData>
            </a:graphic>
          </wp:inline>
        </w:drawing>
      </w:r>
      <w:r w:rsidRPr="005F4F26">
        <w:rPr>
          <w:b/>
          <w:noProof/>
          <w:szCs w:val="21"/>
        </w:rPr>
        <w:t xml:space="preserve"> </w:t>
      </w:r>
      <w:r>
        <w:rPr>
          <w:b/>
          <w:noProof/>
          <w:szCs w:val="21"/>
        </w:rPr>
        <w:drawing>
          <wp:inline distT="0" distB="0" distL="0" distR="0" wp14:anchorId="64528949" wp14:editId="4D69ADDB">
            <wp:extent cx="904875" cy="609600"/>
            <wp:effectExtent l="0" t="0" r="0" b="0"/>
            <wp:docPr id="16" name="图片 16" descr="fi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be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04875" cy="609600"/>
                    </a:xfrm>
                    <a:prstGeom prst="rect">
                      <a:avLst/>
                    </a:prstGeom>
                    <a:noFill/>
                    <a:ln>
                      <a:noFill/>
                    </a:ln>
                  </pic:spPr>
                </pic:pic>
              </a:graphicData>
            </a:graphic>
          </wp:inline>
        </w:drawing>
      </w:r>
    </w:p>
    <w:p w:rsidR="00DF4184" w:rsidRPr="005F4F26" w:rsidRDefault="00DF4184" w:rsidP="00DF4184">
      <w:pPr>
        <w:jc w:val="center"/>
        <w:rPr>
          <w:sz w:val="20"/>
        </w:rPr>
      </w:pPr>
      <w:r w:rsidRPr="005F4F26">
        <w:rPr>
          <w:sz w:val="20"/>
        </w:rPr>
        <w:t>(a) [0]</w:t>
      </w:r>
      <w:r w:rsidRPr="005F4F26">
        <w:rPr>
          <w:sz w:val="20"/>
          <w:vertAlign w:val="subscript"/>
        </w:rPr>
        <w:t>10</w:t>
      </w:r>
      <w:r w:rsidRPr="005F4F26">
        <w:rPr>
          <w:sz w:val="20"/>
        </w:rPr>
        <w:t xml:space="preserve">       (b) [0/90]</w:t>
      </w:r>
      <w:r w:rsidRPr="005F4F26">
        <w:rPr>
          <w:sz w:val="20"/>
          <w:vertAlign w:val="subscript"/>
        </w:rPr>
        <w:t>5</w:t>
      </w:r>
      <w:r w:rsidRPr="005F4F26">
        <w:rPr>
          <w:sz w:val="20"/>
        </w:rPr>
        <w:t xml:space="preserve">      (c) [±45]</w:t>
      </w:r>
      <w:r w:rsidRPr="005F4F26">
        <w:rPr>
          <w:sz w:val="20"/>
          <w:vertAlign w:val="subscript"/>
        </w:rPr>
        <w:t>5</w:t>
      </w:r>
    </w:p>
    <w:p w:rsidR="00DF4184" w:rsidRPr="005F4F26" w:rsidRDefault="00DF4184" w:rsidP="00DF4184">
      <w:pPr>
        <w:pStyle w:val="ae"/>
        <w:jc w:val="center"/>
        <w:rPr>
          <w:rFonts w:ascii="Times New Roman" w:eastAsia="宋体" w:hAnsi="Times New Roman"/>
          <w:sz w:val="21"/>
        </w:rPr>
      </w:pPr>
      <w:r w:rsidRPr="005F4F26">
        <w:rPr>
          <w:rFonts w:ascii="Times New Roman" w:eastAsia="宋体" w:hAnsi="Times New Roman"/>
          <w:sz w:val="21"/>
        </w:rPr>
        <w:t>图</w:t>
      </w:r>
      <w:r w:rsidRPr="005F4F26">
        <w:rPr>
          <w:rFonts w:ascii="Times New Roman" w:eastAsia="宋体" w:hAnsi="Times New Roman"/>
          <w:sz w:val="21"/>
        </w:rPr>
        <w:t xml:space="preserve">3 </w:t>
      </w:r>
      <w:r w:rsidRPr="005F4F26">
        <w:rPr>
          <w:rFonts w:ascii="Times New Roman" w:eastAsia="宋体" w:hAnsi="Times New Roman"/>
          <w:sz w:val="21"/>
        </w:rPr>
        <w:t>开口层合板失效模式（</w:t>
      </w:r>
      <w:r w:rsidRPr="005F4F26">
        <w:rPr>
          <w:rFonts w:ascii="Times New Roman" w:eastAsia="宋体" w:hAnsi="Times New Roman"/>
          <w:sz w:val="21"/>
        </w:rPr>
        <w:t>Ф80mm</w:t>
      </w:r>
      <w:r w:rsidRPr="005F4F26">
        <w:rPr>
          <w:rFonts w:ascii="Times New Roman" w:eastAsia="宋体" w:hAnsi="Times New Roman"/>
          <w:sz w:val="21"/>
        </w:rPr>
        <w:t>）</w:t>
      </w:r>
    </w:p>
    <w:p w:rsidR="00DF4184" w:rsidRPr="005F4F26" w:rsidRDefault="00DF4184" w:rsidP="00DF4184">
      <w:pPr>
        <w:jc w:val="center"/>
      </w:pPr>
      <w:r w:rsidRPr="005F4F26">
        <w:rPr>
          <w:rFonts w:hint="eastAsia"/>
        </w:rPr>
        <w:t>F</w:t>
      </w:r>
      <w:r w:rsidRPr="005F4F26">
        <w:t>ig.3 Failure mode of laminate with cutout</w:t>
      </w:r>
    </w:p>
    <w:p w:rsidR="00DF4184" w:rsidRDefault="00DF4184" w:rsidP="00DF4184">
      <w:pPr>
        <w:ind w:firstLine="420"/>
      </w:pPr>
    </w:p>
    <w:p w:rsidR="00DF4184" w:rsidRDefault="00DF4184" w:rsidP="00DF4184">
      <w:pPr>
        <w:ind w:firstLine="420"/>
      </w:pPr>
    </w:p>
    <w:p w:rsidR="00DF4184" w:rsidRPr="005F4F26" w:rsidRDefault="00DF4184" w:rsidP="00DF4184">
      <w:pPr>
        <w:ind w:firstLine="420"/>
      </w:pPr>
    </w:p>
    <w:p w:rsidR="003C0670" w:rsidRPr="005F4F26" w:rsidRDefault="003C0670" w:rsidP="003C0670">
      <w:r w:rsidRPr="005F4F26">
        <w:rPr>
          <w:szCs w:val="21"/>
        </w:rPr>
        <w:object w:dxaOrig="5845" w:dyaOrig="4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70.5pt" o:ole="">
            <v:imagedata r:id="rId18" o:title=""/>
          </v:shape>
          <o:OLEObject Type="Embed" ProgID="Visio.Drawing.15" ShapeID="_x0000_i1025" DrawAspect="Content" ObjectID="_1587541322" r:id="rId19"/>
        </w:object>
      </w:r>
      <w:r>
        <w:rPr>
          <w:b/>
          <w:noProof/>
          <w:szCs w:val="21"/>
        </w:rPr>
        <w:drawing>
          <wp:inline distT="0" distB="0" distL="0" distR="0" wp14:anchorId="3839196B" wp14:editId="0190F996">
            <wp:extent cx="1647825" cy="933450"/>
            <wp:effectExtent l="0" t="0" r="0" b="0"/>
            <wp:docPr id="8" name="图片 4" descr="F Loading_U3 Clamp_Laminate with Cir-Cut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 Loading_U3 Clamp_Laminate with Cir-Cutou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7825" cy="933450"/>
                    </a:xfrm>
                    <a:prstGeom prst="rect">
                      <a:avLst/>
                    </a:prstGeom>
                    <a:noFill/>
                    <a:ln>
                      <a:noFill/>
                    </a:ln>
                  </pic:spPr>
                </pic:pic>
              </a:graphicData>
            </a:graphic>
          </wp:inline>
        </w:drawing>
      </w:r>
    </w:p>
    <w:p w:rsidR="003C0670" w:rsidRPr="005F4F26" w:rsidRDefault="003C0670" w:rsidP="003C0670">
      <w:pPr>
        <w:rPr>
          <w:szCs w:val="21"/>
        </w:rPr>
      </w:pPr>
      <w:r w:rsidRPr="005F4F26">
        <w:rPr>
          <w:szCs w:val="21"/>
        </w:rPr>
        <w:t>（</w:t>
      </w:r>
      <w:r w:rsidRPr="005F4F26">
        <w:rPr>
          <w:szCs w:val="21"/>
        </w:rPr>
        <w:t>a</w:t>
      </w:r>
      <w:r w:rsidRPr="005F4F26">
        <w:rPr>
          <w:szCs w:val="21"/>
        </w:rPr>
        <w:t>）模型尺寸</w:t>
      </w:r>
      <w:r w:rsidRPr="005F4F26">
        <w:rPr>
          <w:szCs w:val="21"/>
        </w:rPr>
        <w:t xml:space="preserve">     </w:t>
      </w:r>
      <w:r w:rsidRPr="005F4F26">
        <w:rPr>
          <w:szCs w:val="21"/>
        </w:rPr>
        <w:t>（</w:t>
      </w:r>
      <w:r w:rsidRPr="005F4F26">
        <w:rPr>
          <w:szCs w:val="21"/>
        </w:rPr>
        <w:t>b</w:t>
      </w:r>
      <w:r w:rsidRPr="005F4F26">
        <w:rPr>
          <w:szCs w:val="21"/>
        </w:rPr>
        <w:t>）力加载与边界约束</w:t>
      </w:r>
    </w:p>
    <w:p w:rsidR="003C0670" w:rsidRPr="005F4F26" w:rsidRDefault="003C0670" w:rsidP="003C0670">
      <w:pPr>
        <w:rPr>
          <w:szCs w:val="21"/>
        </w:rPr>
      </w:pPr>
      <w:r w:rsidRPr="005F4F26">
        <w:rPr>
          <w:szCs w:val="21"/>
        </w:rPr>
        <w:t>（</w:t>
      </w:r>
      <w:r w:rsidRPr="005F4F26">
        <w:rPr>
          <w:szCs w:val="21"/>
        </w:rPr>
        <w:t>a</w:t>
      </w:r>
      <w:r w:rsidRPr="005F4F26">
        <w:rPr>
          <w:szCs w:val="21"/>
        </w:rPr>
        <w:t>）</w:t>
      </w:r>
      <w:r w:rsidRPr="005F4F26">
        <w:rPr>
          <w:szCs w:val="21"/>
        </w:rPr>
        <w:t xml:space="preserve">model scale   </w:t>
      </w:r>
      <w:r w:rsidRPr="005F4F26">
        <w:rPr>
          <w:szCs w:val="21"/>
        </w:rPr>
        <w:t>（</w:t>
      </w:r>
      <w:r w:rsidRPr="005F4F26">
        <w:rPr>
          <w:szCs w:val="21"/>
        </w:rPr>
        <w:t>b</w:t>
      </w:r>
      <w:r w:rsidRPr="005F4F26">
        <w:rPr>
          <w:szCs w:val="21"/>
        </w:rPr>
        <w:t>）</w:t>
      </w:r>
      <w:r w:rsidRPr="005F4F26">
        <w:rPr>
          <w:rFonts w:hint="eastAsia"/>
          <w:szCs w:val="21"/>
        </w:rPr>
        <w:t>Loading</w:t>
      </w:r>
      <w:r w:rsidRPr="005F4F26">
        <w:rPr>
          <w:szCs w:val="21"/>
        </w:rPr>
        <w:t xml:space="preserve"> and constraint</w:t>
      </w:r>
    </w:p>
    <w:p w:rsidR="003C0670" w:rsidRPr="005F4F26" w:rsidRDefault="003C0670" w:rsidP="003C0670">
      <w:pPr>
        <w:jc w:val="center"/>
        <w:rPr>
          <w:szCs w:val="21"/>
        </w:rPr>
      </w:pPr>
      <w:r w:rsidRPr="005F4F26">
        <w:rPr>
          <w:szCs w:val="21"/>
        </w:rPr>
        <w:t>图</w:t>
      </w:r>
      <w:r w:rsidRPr="005F4F26">
        <w:rPr>
          <w:szCs w:val="21"/>
        </w:rPr>
        <w:t xml:space="preserve">1 </w:t>
      </w:r>
      <w:r w:rsidRPr="005F4F26">
        <w:rPr>
          <w:szCs w:val="21"/>
        </w:rPr>
        <w:t>数值模型</w:t>
      </w:r>
    </w:p>
    <w:p w:rsidR="003C0670" w:rsidRPr="005F4F26" w:rsidRDefault="003C0670" w:rsidP="003C0670">
      <w:pPr>
        <w:jc w:val="center"/>
        <w:rPr>
          <w:szCs w:val="21"/>
        </w:rPr>
      </w:pPr>
      <w:r w:rsidRPr="005F4F26">
        <w:rPr>
          <w:rFonts w:hint="eastAsia"/>
          <w:szCs w:val="21"/>
        </w:rPr>
        <w:t>Fig.1</w:t>
      </w:r>
      <w:r w:rsidRPr="005F4F26">
        <w:rPr>
          <w:szCs w:val="21"/>
        </w:rPr>
        <w:t xml:space="preserve"> Simulation model</w:t>
      </w:r>
    </w:p>
    <w:p w:rsidR="003C0670" w:rsidRPr="005F4F26" w:rsidRDefault="003C0670" w:rsidP="003C0670">
      <w:pPr>
        <w:pStyle w:val="ae"/>
        <w:keepNext/>
        <w:jc w:val="center"/>
        <w:rPr>
          <w:rFonts w:ascii="Times New Roman" w:eastAsia="宋体" w:hAnsi="Times New Roman"/>
          <w:sz w:val="21"/>
          <w:szCs w:val="21"/>
        </w:rPr>
      </w:pPr>
      <w:bookmarkStart w:id="45" w:name="_Ref453315963"/>
      <w:r w:rsidRPr="005F4F26">
        <w:rPr>
          <w:rFonts w:ascii="Times New Roman" w:eastAsia="宋体" w:hAnsi="Times New Roman"/>
          <w:sz w:val="21"/>
          <w:szCs w:val="21"/>
        </w:rPr>
        <w:t>表</w:t>
      </w:r>
      <w:bookmarkEnd w:id="45"/>
      <w:r w:rsidRPr="005F4F26">
        <w:rPr>
          <w:rFonts w:ascii="Times New Roman" w:eastAsia="宋体" w:hAnsi="Times New Roman"/>
          <w:sz w:val="21"/>
          <w:szCs w:val="21"/>
        </w:rPr>
        <w:t xml:space="preserve">1 </w:t>
      </w:r>
      <w:r w:rsidRPr="005F4F26">
        <w:rPr>
          <w:rFonts w:ascii="Times New Roman" w:eastAsia="宋体" w:hAnsi="Times New Roman"/>
          <w:sz w:val="21"/>
          <w:szCs w:val="21"/>
        </w:rPr>
        <w:t>单层板材料参数</w:t>
      </w:r>
    </w:p>
    <w:p w:rsidR="003C0670" w:rsidRPr="005F4F26" w:rsidRDefault="003C0670" w:rsidP="003C0670">
      <w:pPr>
        <w:jc w:val="center"/>
        <w:rPr>
          <w:szCs w:val="21"/>
        </w:rPr>
      </w:pPr>
      <w:r w:rsidRPr="005F4F26">
        <w:rPr>
          <w:rFonts w:hint="eastAsia"/>
          <w:szCs w:val="21"/>
        </w:rPr>
        <w:t xml:space="preserve">Table </w:t>
      </w:r>
      <w:r w:rsidRPr="005F4F26">
        <w:rPr>
          <w:szCs w:val="21"/>
        </w:rPr>
        <w:t>1</w:t>
      </w:r>
      <w:r w:rsidRPr="005F4F26">
        <w:rPr>
          <w:rFonts w:hint="eastAsia"/>
          <w:szCs w:val="21"/>
        </w:rPr>
        <w:t xml:space="preserve"> </w:t>
      </w:r>
      <w:r w:rsidRPr="005F4F26">
        <w:rPr>
          <w:szCs w:val="21"/>
        </w:rPr>
        <w:t>Material parameters of a single lamina</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204"/>
        <w:gridCol w:w="916"/>
        <w:gridCol w:w="916"/>
        <w:gridCol w:w="1014"/>
        <w:gridCol w:w="584"/>
      </w:tblGrid>
      <w:tr w:rsidR="003C0670" w:rsidRPr="005F4F26" w:rsidTr="00D60DF5">
        <w:trPr>
          <w:jc w:val="center"/>
        </w:trPr>
        <w:tc>
          <w:tcPr>
            <w:tcW w:w="1300" w:type="pct"/>
            <w:shd w:val="clear" w:color="auto" w:fill="auto"/>
            <w:vAlign w:val="center"/>
          </w:tcPr>
          <w:p w:rsidR="003C0670" w:rsidRPr="005F4F26" w:rsidRDefault="003C0670" w:rsidP="00D60DF5">
            <w:pPr>
              <w:jc w:val="center"/>
              <w:rPr>
                <w:szCs w:val="21"/>
              </w:rPr>
            </w:pPr>
            <m:oMath>
              <m:r>
                <m:rPr>
                  <m:sty m:val="p"/>
                </m:rPr>
                <w:rPr>
                  <w:rFonts w:ascii="Cambria Math" w:hAnsi="Cambria Math"/>
                  <w:sz w:val="20"/>
                  <w:szCs w:val="21"/>
                </w:rPr>
                <m:t>ρ</m:t>
              </m:r>
            </m:oMath>
            <w:r w:rsidRPr="005F4F26">
              <w:rPr>
                <w:szCs w:val="21"/>
              </w:rPr>
              <w:t>ρ</w:t>
            </w:r>
            <w:r w:rsidRPr="005F4F26">
              <w:rPr>
                <w:szCs w:val="21"/>
              </w:rPr>
              <w:t>（</w:t>
            </w:r>
            <w:r w:rsidRPr="005F4F26">
              <w:rPr>
                <w:szCs w:val="21"/>
              </w:rPr>
              <w:t>kg/m</w:t>
            </w:r>
            <w:r w:rsidRPr="005F4F26">
              <w:rPr>
                <w:szCs w:val="21"/>
                <w:vertAlign w:val="superscript"/>
              </w:rPr>
              <w:t>3</w:t>
            </w:r>
            <w:r w:rsidRPr="005F4F26">
              <w:rPr>
                <w:szCs w:val="21"/>
              </w:rPr>
              <w:t>）</w:t>
            </w:r>
          </w:p>
        </w:tc>
        <w:tc>
          <w:tcPr>
            <w:tcW w:w="950" w:type="pct"/>
            <w:shd w:val="clear" w:color="auto" w:fill="auto"/>
            <w:vAlign w:val="center"/>
          </w:tcPr>
          <w:p w:rsidR="003C0670" w:rsidRPr="005F4F26" w:rsidRDefault="003C0670" w:rsidP="00D60DF5">
            <w:pPr>
              <w:jc w:val="center"/>
              <w:rPr>
                <w:szCs w:val="21"/>
              </w:rPr>
            </w:pPr>
            <w:r w:rsidRPr="005F4F26">
              <w:rPr>
                <w:szCs w:val="21"/>
              </w:rPr>
              <w:t>E</w:t>
            </w:r>
            <w:r w:rsidRPr="005F4F26">
              <w:rPr>
                <w:szCs w:val="21"/>
                <w:vertAlign w:val="subscript"/>
              </w:rPr>
              <w:t>1</w:t>
            </w:r>
            <w:r w:rsidRPr="005F4F26">
              <w:rPr>
                <w:szCs w:val="21"/>
              </w:rPr>
              <w:t>(GPa)</w:t>
            </w:r>
          </w:p>
        </w:tc>
        <w:tc>
          <w:tcPr>
            <w:tcW w:w="950" w:type="pct"/>
            <w:shd w:val="clear" w:color="auto" w:fill="auto"/>
            <w:vAlign w:val="center"/>
          </w:tcPr>
          <w:p w:rsidR="003C0670" w:rsidRPr="005F4F26" w:rsidRDefault="003C0670" w:rsidP="00D60DF5">
            <w:pPr>
              <w:jc w:val="center"/>
              <w:rPr>
                <w:szCs w:val="21"/>
              </w:rPr>
            </w:pPr>
            <w:r w:rsidRPr="005F4F26">
              <w:rPr>
                <w:szCs w:val="21"/>
              </w:rPr>
              <w:t>E</w:t>
            </w:r>
            <w:r w:rsidRPr="005F4F26">
              <w:rPr>
                <w:szCs w:val="21"/>
                <w:vertAlign w:val="subscript"/>
              </w:rPr>
              <w:t>2</w:t>
            </w:r>
            <w:r w:rsidRPr="005F4F26">
              <w:rPr>
                <w:szCs w:val="21"/>
              </w:rPr>
              <w:t>(GPa)</w:t>
            </w:r>
          </w:p>
        </w:tc>
        <w:tc>
          <w:tcPr>
            <w:tcW w:w="1100" w:type="pct"/>
            <w:shd w:val="clear" w:color="auto" w:fill="auto"/>
            <w:vAlign w:val="center"/>
          </w:tcPr>
          <w:p w:rsidR="003C0670" w:rsidRPr="005F4F26" w:rsidRDefault="003C0670" w:rsidP="00D60DF5">
            <w:pPr>
              <w:jc w:val="center"/>
              <w:rPr>
                <w:szCs w:val="21"/>
              </w:rPr>
            </w:pPr>
            <w:r w:rsidRPr="005F4F26">
              <w:rPr>
                <w:szCs w:val="21"/>
              </w:rPr>
              <w:t>G</w:t>
            </w:r>
            <w:r w:rsidRPr="005F4F26">
              <w:rPr>
                <w:szCs w:val="21"/>
                <w:vertAlign w:val="subscript"/>
              </w:rPr>
              <w:t>12</w:t>
            </w:r>
            <w:r w:rsidRPr="005F4F26">
              <w:rPr>
                <w:szCs w:val="21"/>
              </w:rPr>
              <w:t>(GPa)</w:t>
            </w:r>
          </w:p>
        </w:tc>
        <w:tc>
          <w:tcPr>
            <w:tcW w:w="600" w:type="pct"/>
            <w:shd w:val="clear" w:color="auto" w:fill="auto"/>
            <w:vAlign w:val="center"/>
          </w:tcPr>
          <w:p w:rsidR="003C0670" w:rsidRPr="005F4F26" w:rsidRDefault="003C0670" w:rsidP="00D60DF5">
            <w:pPr>
              <w:jc w:val="center"/>
              <w:rPr>
                <w:szCs w:val="21"/>
                <w:vertAlign w:val="subscript"/>
              </w:rPr>
            </w:pPr>
            <w:r w:rsidRPr="005F4F26">
              <w:rPr>
                <w:szCs w:val="21"/>
              </w:rPr>
              <w:t>υ</w:t>
            </w:r>
            <w:r w:rsidRPr="005F4F26">
              <w:rPr>
                <w:szCs w:val="21"/>
                <w:vertAlign w:val="subscript"/>
              </w:rPr>
              <w:t>12</w:t>
            </w:r>
          </w:p>
        </w:tc>
      </w:tr>
      <w:tr w:rsidR="003C0670" w:rsidRPr="005F4F26" w:rsidTr="00D60DF5">
        <w:trPr>
          <w:jc w:val="center"/>
        </w:trPr>
        <w:tc>
          <w:tcPr>
            <w:tcW w:w="1300" w:type="pct"/>
            <w:shd w:val="clear" w:color="auto" w:fill="auto"/>
            <w:vAlign w:val="center"/>
          </w:tcPr>
          <w:p w:rsidR="003C0670" w:rsidRPr="005F4F26" w:rsidRDefault="003C0670" w:rsidP="00D60DF5">
            <w:pPr>
              <w:jc w:val="center"/>
              <w:rPr>
                <w:szCs w:val="21"/>
              </w:rPr>
            </w:pPr>
            <w:bookmarkStart w:id="46" w:name="_Hlk407962033"/>
            <w:r w:rsidRPr="005F4F26">
              <w:rPr>
                <w:szCs w:val="21"/>
              </w:rPr>
              <w:t>1520.7</w:t>
            </w:r>
          </w:p>
        </w:tc>
        <w:tc>
          <w:tcPr>
            <w:tcW w:w="950" w:type="pct"/>
            <w:shd w:val="clear" w:color="auto" w:fill="auto"/>
            <w:vAlign w:val="center"/>
          </w:tcPr>
          <w:p w:rsidR="003C0670" w:rsidRPr="005F4F26" w:rsidRDefault="003C0670" w:rsidP="00D60DF5">
            <w:pPr>
              <w:jc w:val="center"/>
              <w:rPr>
                <w:szCs w:val="21"/>
              </w:rPr>
            </w:pPr>
            <w:r w:rsidRPr="005F4F26">
              <w:rPr>
                <w:szCs w:val="21"/>
              </w:rPr>
              <w:t>127.70</w:t>
            </w:r>
          </w:p>
        </w:tc>
        <w:tc>
          <w:tcPr>
            <w:tcW w:w="950" w:type="pct"/>
            <w:shd w:val="clear" w:color="auto" w:fill="auto"/>
            <w:vAlign w:val="center"/>
          </w:tcPr>
          <w:p w:rsidR="003C0670" w:rsidRPr="005F4F26" w:rsidRDefault="003C0670" w:rsidP="00D60DF5">
            <w:pPr>
              <w:jc w:val="center"/>
              <w:rPr>
                <w:szCs w:val="21"/>
              </w:rPr>
            </w:pPr>
            <w:r w:rsidRPr="005F4F26">
              <w:rPr>
                <w:szCs w:val="21"/>
              </w:rPr>
              <w:t>9.67</w:t>
            </w:r>
          </w:p>
        </w:tc>
        <w:tc>
          <w:tcPr>
            <w:tcW w:w="1100" w:type="pct"/>
            <w:shd w:val="clear" w:color="auto" w:fill="auto"/>
            <w:vAlign w:val="center"/>
          </w:tcPr>
          <w:p w:rsidR="003C0670" w:rsidRPr="005F4F26" w:rsidRDefault="003C0670" w:rsidP="00D60DF5">
            <w:pPr>
              <w:jc w:val="center"/>
              <w:rPr>
                <w:szCs w:val="21"/>
              </w:rPr>
            </w:pPr>
            <w:bookmarkStart w:id="47" w:name="OLE_LINK1"/>
            <w:bookmarkStart w:id="48" w:name="OLE_LINK2"/>
            <w:r w:rsidRPr="005F4F26">
              <w:rPr>
                <w:szCs w:val="21"/>
              </w:rPr>
              <w:t>6.50</w:t>
            </w:r>
            <w:bookmarkEnd w:id="47"/>
            <w:bookmarkEnd w:id="48"/>
          </w:p>
        </w:tc>
        <w:tc>
          <w:tcPr>
            <w:tcW w:w="600" w:type="pct"/>
            <w:shd w:val="clear" w:color="auto" w:fill="auto"/>
            <w:vAlign w:val="center"/>
          </w:tcPr>
          <w:p w:rsidR="003C0670" w:rsidRPr="005F4F26" w:rsidRDefault="003C0670" w:rsidP="00D60DF5">
            <w:pPr>
              <w:keepNext/>
              <w:jc w:val="center"/>
              <w:rPr>
                <w:szCs w:val="21"/>
              </w:rPr>
            </w:pPr>
            <w:r w:rsidRPr="005F4F26">
              <w:rPr>
                <w:szCs w:val="21"/>
              </w:rPr>
              <w:t>0.30</w:t>
            </w:r>
          </w:p>
        </w:tc>
      </w:tr>
    </w:tbl>
    <w:p w:rsidR="003C0670" w:rsidRPr="005F4F26" w:rsidRDefault="003C0670" w:rsidP="003C0670">
      <w:pPr>
        <w:pStyle w:val="ae"/>
        <w:keepNext/>
        <w:jc w:val="center"/>
        <w:rPr>
          <w:rFonts w:ascii="Times New Roman" w:eastAsia="宋体" w:hAnsi="Times New Roman"/>
          <w:sz w:val="21"/>
          <w:szCs w:val="21"/>
        </w:rPr>
      </w:pPr>
      <w:bookmarkStart w:id="49" w:name="_Ref453315968"/>
      <w:bookmarkEnd w:id="46"/>
      <w:r w:rsidRPr="005F4F26">
        <w:rPr>
          <w:rFonts w:ascii="Times New Roman" w:eastAsia="宋体" w:hAnsi="Times New Roman"/>
          <w:sz w:val="21"/>
          <w:szCs w:val="21"/>
        </w:rPr>
        <w:lastRenderedPageBreak/>
        <w:t>表</w:t>
      </w:r>
      <w:bookmarkEnd w:id="49"/>
      <w:r w:rsidRPr="005F4F26">
        <w:rPr>
          <w:rFonts w:ascii="Times New Roman" w:eastAsia="宋体" w:hAnsi="Times New Roman"/>
          <w:sz w:val="21"/>
          <w:szCs w:val="21"/>
        </w:rPr>
        <w:t xml:space="preserve">2 </w:t>
      </w:r>
      <w:r w:rsidRPr="005F4F26">
        <w:rPr>
          <w:rFonts w:ascii="Times New Roman" w:eastAsia="宋体" w:hAnsi="Times New Roman"/>
          <w:sz w:val="21"/>
          <w:szCs w:val="21"/>
        </w:rPr>
        <w:t>单层板强度参数</w:t>
      </w:r>
    </w:p>
    <w:p w:rsidR="003C0670" w:rsidRPr="005F4F26" w:rsidRDefault="003C0670" w:rsidP="003C0670">
      <w:pPr>
        <w:jc w:val="center"/>
      </w:pPr>
      <w:r w:rsidRPr="005F4F26">
        <w:rPr>
          <w:rFonts w:hint="eastAsia"/>
          <w:szCs w:val="21"/>
        </w:rPr>
        <w:t xml:space="preserve">Table </w:t>
      </w:r>
      <w:r w:rsidRPr="005F4F26">
        <w:rPr>
          <w:szCs w:val="21"/>
        </w:rPr>
        <w:t>2</w:t>
      </w:r>
      <w:r w:rsidRPr="005F4F26">
        <w:rPr>
          <w:rFonts w:hint="eastAsia"/>
          <w:szCs w:val="21"/>
        </w:rPr>
        <w:t xml:space="preserve"> </w:t>
      </w:r>
      <w:r w:rsidRPr="005F4F26">
        <w:rPr>
          <w:szCs w:val="21"/>
        </w:rPr>
        <w:t>Strength parameters of a single lamina</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76"/>
        <w:gridCol w:w="794"/>
        <w:gridCol w:w="702"/>
        <w:gridCol w:w="584"/>
        <w:gridCol w:w="689"/>
        <w:gridCol w:w="689"/>
      </w:tblGrid>
      <w:tr w:rsidR="003C0670" w:rsidRPr="005F4F26" w:rsidTr="00D60DF5">
        <w:trPr>
          <w:jc w:val="center"/>
        </w:trPr>
        <w:tc>
          <w:tcPr>
            <w:tcW w:w="1300" w:type="pct"/>
            <w:vAlign w:val="center"/>
          </w:tcPr>
          <w:p w:rsidR="003C0670" w:rsidRPr="005F4F26" w:rsidRDefault="003C0670" w:rsidP="00D60DF5">
            <w:pPr>
              <w:jc w:val="center"/>
              <w:rPr>
                <w:color w:val="000000"/>
                <w:szCs w:val="21"/>
              </w:rPr>
            </w:pPr>
            <w:r w:rsidRPr="005F4F26">
              <w:rPr>
                <w:szCs w:val="21"/>
              </w:rPr>
              <w:t>Strength</w:t>
            </w:r>
          </w:p>
        </w:tc>
        <w:tc>
          <w:tcPr>
            <w:tcW w:w="800" w:type="pct"/>
            <w:vAlign w:val="center"/>
          </w:tcPr>
          <w:p w:rsidR="003C0670" w:rsidRPr="005F4F26" w:rsidRDefault="003C0670" w:rsidP="00D60DF5">
            <w:pPr>
              <w:jc w:val="center"/>
              <w:rPr>
                <w:color w:val="000000"/>
                <w:szCs w:val="21"/>
              </w:rPr>
            </w:pPr>
            <w:r w:rsidRPr="005F4F26">
              <w:rPr>
                <w:color w:val="000000"/>
                <w:szCs w:val="21"/>
              </w:rPr>
              <w:t>X</w:t>
            </w:r>
            <w:r w:rsidRPr="005F4F26">
              <w:rPr>
                <w:color w:val="000000"/>
                <w:szCs w:val="21"/>
                <w:vertAlign w:val="subscript"/>
              </w:rPr>
              <w:t>t</w:t>
            </w:r>
          </w:p>
        </w:tc>
        <w:tc>
          <w:tcPr>
            <w:tcW w:w="800" w:type="pct"/>
            <w:vAlign w:val="center"/>
          </w:tcPr>
          <w:p w:rsidR="003C0670" w:rsidRPr="005F4F26" w:rsidRDefault="003C0670" w:rsidP="00D60DF5">
            <w:pPr>
              <w:jc w:val="center"/>
              <w:rPr>
                <w:color w:val="000000"/>
                <w:szCs w:val="21"/>
              </w:rPr>
            </w:pPr>
            <w:r w:rsidRPr="005F4F26">
              <w:rPr>
                <w:color w:val="000000"/>
                <w:szCs w:val="21"/>
              </w:rPr>
              <w:t>X</w:t>
            </w:r>
            <w:r w:rsidRPr="005F4F26">
              <w:rPr>
                <w:color w:val="000000"/>
                <w:szCs w:val="21"/>
                <w:vertAlign w:val="subscript"/>
              </w:rPr>
              <w:t>c</w:t>
            </w:r>
          </w:p>
        </w:tc>
        <w:tc>
          <w:tcPr>
            <w:tcW w:w="600" w:type="pct"/>
            <w:vAlign w:val="center"/>
          </w:tcPr>
          <w:p w:rsidR="003C0670" w:rsidRPr="005F4F26" w:rsidRDefault="003C0670" w:rsidP="00D60DF5">
            <w:pPr>
              <w:jc w:val="center"/>
              <w:rPr>
                <w:color w:val="000000"/>
                <w:szCs w:val="21"/>
              </w:rPr>
            </w:pPr>
            <w:r w:rsidRPr="005F4F26">
              <w:rPr>
                <w:color w:val="000000"/>
                <w:szCs w:val="21"/>
              </w:rPr>
              <w:t>Y</w:t>
            </w:r>
            <w:r w:rsidRPr="005F4F26">
              <w:rPr>
                <w:color w:val="000000"/>
                <w:szCs w:val="21"/>
                <w:vertAlign w:val="subscript"/>
              </w:rPr>
              <w:t>t</w:t>
            </w:r>
            <w:r w:rsidRPr="005F4F26">
              <w:rPr>
                <w:color w:val="000000"/>
                <w:szCs w:val="21"/>
              </w:rPr>
              <w:t xml:space="preserve"> </w:t>
            </w:r>
          </w:p>
        </w:tc>
        <w:tc>
          <w:tcPr>
            <w:tcW w:w="700" w:type="pct"/>
            <w:vAlign w:val="center"/>
          </w:tcPr>
          <w:p w:rsidR="003C0670" w:rsidRPr="005F4F26" w:rsidRDefault="003C0670" w:rsidP="00D60DF5">
            <w:pPr>
              <w:jc w:val="center"/>
              <w:rPr>
                <w:color w:val="000000"/>
                <w:szCs w:val="21"/>
              </w:rPr>
            </w:pPr>
            <w:r w:rsidRPr="005F4F26">
              <w:rPr>
                <w:color w:val="000000"/>
                <w:szCs w:val="21"/>
              </w:rPr>
              <w:t>Y</w:t>
            </w:r>
            <w:r w:rsidRPr="005F4F26">
              <w:rPr>
                <w:color w:val="000000"/>
                <w:szCs w:val="21"/>
                <w:vertAlign w:val="subscript"/>
              </w:rPr>
              <w:t>c</w:t>
            </w:r>
          </w:p>
        </w:tc>
        <w:tc>
          <w:tcPr>
            <w:tcW w:w="700" w:type="pct"/>
            <w:vAlign w:val="center"/>
          </w:tcPr>
          <w:p w:rsidR="003C0670" w:rsidRPr="005F4F26" w:rsidRDefault="003C0670" w:rsidP="00D60DF5">
            <w:pPr>
              <w:jc w:val="center"/>
              <w:rPr>
                <w:color w:val="000000"/>
                <w:szCs w:val="21"/>
              </w:rPr>
            </w:pPr>
            <w:r w:rsidRPr="005F4F26">
              <w:rPr>
                <w:color w:val="000000"/>
                <w:szCs w:val="21"/>
              </w:rPr>
              <w:t>S</w:t>
            </w:r>
            <w:r w:rsidRPr="005F4F26">
              <w:rPr>
                <w:color w:val="000000"/>
                <w:szCs w:val="21"/>
                <w:vertAlign w:val="subscript"/>
              </w:rPr>
              <w:t>12</w:t>
            </w:r>
          </w:p>
        </w:tc>
      </w:tr>
      <w:tr w:rsidR="003C0670" w:rsidRPr="005F4F26" w:rsidTr="00D60DF5">
        <w:trPr>
          <w:jc w:val="center"/>
        </w:trPr>
        <w:tc>
          <w:tcPr>
            <w:tcW w:w="1300" w:type="pct"/>
            <w:vAlign w:val="center"/>
          </w:tcPr>
          <w:p w:rsidR="003C0670" w:rsidRPr="005F4F26" w:rsidRDefault="003C0670" w:rsidP="00D60DF5">
            <w:pPr>
              <w:jc w:val="center"/>
              <w:rPr>
                <w:color w:val="000000"/>
                <w:szCs w:val="21"/>
              </w:rPr>
            </w:pPr>
            <w:r w:rsidRPr="005F4F26">
              <w:rPr>
                <w:rFonts w:hint="eastAsia"/>
                <w:szCs w:val="21"/>
              </w:rPr>
              <w:t>(MPa)</w:t>
            </w:r>
          </w:p>
        </w:tc>
        <w:tc>
          <w:tcPr>
            <w:tcW w:w="800" w:type="pct"/>
            <w:vAlign w:val="center"/>
          </w:tcPr>
          <w:p w:rsidR="003C0670" w:rsidRPr="005F4F26" w:rsidRDefault="003C0670" w:rsidP="00D60DF5">
            <w:pPr>
              <w:jc w:val="center"/>
              <w:rPr>
                <w:color w:val="000000"/>
                <w:szCs w:val="21"/>
              </w:rPr>
            </w:pPr>
            <w:r w:rsidRPr="005F4F26">
              <w:rPr>
                <w:color w:val="000000"/>
                <w:szCs w:val="21"/>
              </w:rPr>
              <w:t>1528.7</w:t>
            </w:r>
          </w:p>
        </w:tc>
        <w:tc>
          <w:tcPr>
            <w:tcW w:w="800" w:type="pct"/>
            <w:vAlign w:val="center"/>
          </w:tcPr>
          <w:p w:rsidR="003C0670" w:rsidRPr="005F4F26" w:rsidRDefault="003C0670" w:rsidP="00D60DF5">
            <w:pPr>
              <w:jc w:val="center"/>
              <w:rPr>
                <w:color w:val="000000"/>
                <w:szCs w:val="21"/>
              </w:rPr>
            </w:pPr>
            <w:r w:rsidRPr="005F4F26">
              <w:rPr>
                <w:color w:val="000000"/>
                <w:szCs w:val="21"/>
              </w:rPr>
              <w:t>764.3</w:t>
            </w:r>
          </w:p>
        </w:tc>
        <w:tc>
          <w:tcPr>
            <w:tcW w:w="600" w:type="pct"/>
            <w:vAlign w:val="center"/>
          </w:tcPr>
          <w:p w:rsidR="003C0670" w:rsidRPr="005F4F26" w:rsidRDefault="003C0670" w:rsidP="00D60DF5">
            <w:pPr>
              <w:jc w:val="center"/>
              <w:rPr>
                <w:color w:val="000000"/>
                <w:szCs w:val="21"/>
              </w:rPr>
            </w:pPr>
            <w:r w:rsidRPr="005F4F26">
              <w:rPr>
                <w:color w:val="000000"/>
                <w:szCs w:val="21"/>
              </w:rPr>
              <w:t>36.0</w:t>
            </w:r>
          </w:p>
        </w:tc>
        <w:tc>
          <w:tcPr>
            <w:tcW w:w="700" w:type="pct"/>
            <w:vAlign w:val="center"/>
          </w:tcPr>
          <w:p w:rsidR="003C0670" w:rsidRPr="005F4F26" w:rsidRDefault="003C0670" w:rsidP="00D60DF5">
            <w:pPr>
              <w:jc w:val="center"/>
              <w:rPr>
                <w:color w:val="000000"/>
                <w:szCs w:val="21"/>
              </w:rPr>
            </w:pPr>
            <w:r w:rsidRPr="005F4F26">
              <w:rPr>
                <w:color w:val="000000"/>
                <w:szCs w:val="21"/>
              </w:rPr>
              <w:t>160.3</w:t>
            </w:r>
          </w:p>
        </w:tc>
        <w:tc>
          <w:tcPr>
            <w:tcW w:w="700" w:type="pct"/>
            <w:vAlign w:val="center"/>
          </w:tcPr>
          <w:p w:rsidR="003C0670" w:rsidRPr="005F4F26" w:rsidRDefault="003C0670" w:rsidP="00D60DF5">
            <w:pPr>
              <w:jc w:val="center"/>
              <w:rPr>
                <w:color w:val="000000"/>
                <w:szCs w:val="21"/>
              </w:rPr>
            </w:pPr>
            <w:r w:rsidRPr="005F4F26">
              <w:rPr>
                <w:color w:val="000000"/>
                <w:szCs w:val="21"/>
              </w:rPr>
              <w:t>180.5</w:t>
            </w:r>
          </w:p>
        </w:tc>
      </w:tr>
    </w:tbl>
    <w:p w:rsidR="00434CE0" w:rsidRPr="005F4F26" w:rsidRDefault="00434CE0" w:rsidP="00126CF0">
      <w:r w:rsidRPr="005F4F26">
        <w:rPr>
          <w:rFonts w:eastAsia="黑体"/>
          <w:b/>
        </w:rPr>
        <w:t>2.</w:t>
      </w:r>
      <w:r w:rsidR="009012A1" w:rsidRPr="005F4F26">
        <w:rPr>
          <w:rFonts w:eastAsia="黑体"/>
          <w:b/>
        </w:rPr>
        <w:t>2</w:t>
      </w:r>
      <w:r w:rsidR="00D838DD">
        <w:rPr>
          <w:rFonts w:eastAsia="黑体"/>
          <w:b/>
        </w:rPr>
        <w:t>大开孔层合板的失效载荷计算</w:t>
      </w:r>
    </w:p>
    <w:p w:rsidR="00434CE0" w:rsidRPr="005F4F26" w:rsidRDefault="00434CE0" w:rsidP="00126CF0">
      <w:pPr>
        <w:ind w:firstLine="420"/>
      </w:pPr>
      <w:r w:rsidRPr="005F4F26">
        <w:t>通过实验测试，</w:t>
      </w:r>
      <w:r w:rsidR="0050680D" w:rsidRPr="005F4F26">
        <w:rPr>
          <w:rFonts w:hint="eastAsia"/>
        </w:rPr>
        <w:t>我们</w:t>
      </w:r>
      <w:r w:rsidRPr="005F4F26">
        <w:t>同样</w:t>
      </w:r>
      <w:r w:rsidR="00D92F9A" w:rsidRPr="005F4F26">
        <w:t>可</w:t>
      </w:r>
      <w:r w:rsidR="0050680D" w:rsidRPr="005F4F26">
        <w:rPr>
          <w:rFonts w:hint="eastAsia"/>
        </w:rPr>
        <w:t>得到</w:t>
      </w:r>
      <w:r w:rsidR="0050680D" w:rsidRPr="005F4F26">
        <w:t>载荷</w:t>
      </w:r>
      <w:r w:rsidR="0050680D" w:rsidRPr="005F4F26">
        <w:t>-</w:t>
      </w:r>
      <w:r w:rsidR="0050680D" w:rsidRPr="005F4F26">
        <w:t>位移曲线</w:t>
      </w:r>
      <w:r w:rsidR="00D92F9A" w:rsidRPr="005F4F26">
        <w:rPr>
          <w:rFonts w:hint="eastAsia"/>
        </w:rPr>
        <w:t>（图</w:t>
      </w:r>
      <w:r w:rsidR="00D92F9A" w:rsidRPr="005F4F26">
        <w:rPr>
          <w:rFonts w:hint="eastAsia"/>
        </w:rPr>
        <w:t>5</w:t>
      </w:r>
      <w:r w:rsidR="00D92F9A" w:rsidRPr="005F4F26">
        <w:rPr>
          <w:rFonts w:hint="eastAsia"/>
        </w:rPr>
        <w:t>）</w:t>
      </w:r>
      <w:r w:rsidR="0050680D" w:rsidRPr="005F4F26">
        <w:t>，</w:t>
      </w:r>
      <w:r w:rsidR="0050680D" w:rsidRPr="005F4F26">
        <w:rPr>
          <w:rFonts w:hint="eastAsia"/>
        </w:rPr>
        <w:t>并进而</w:t>
      </w:r>
      <w:r w:rsidRPr="005F4F26">
        <w:t>获得各开口层合板的最终破坏</w:t>
      </w:r>
      <w:r w:rsidR="00141054" w:rsidRPr="005F4F26">
        <w:rPr>
          <w:rFonts w:hint="eastAsia"/>
        </w:rPr>
        <w:t>极限</w:t>
      </w:r>
      <w:r w:rsidRPr="005F4F26">
        <w:t>载荷</w:t>
      </w:r>
      <w:r w:rsidRPr="005F4F26">
        <w:rPr>
          <w:i/>
        </w:rPr>
        <w:t>F</w:t>
      </w:r>
      <w:r w:rsidRPr="005F4F26">
        <w:rPr>
          <w:i/>
          <w:vertAlign w:val="subscript"/>
        </w:rPr>
        <w:t>m</w:t>
      </w:r>
      <w:r w:rsidRPr="005F4F26">
        <w:t>，如表</w:t>
      </w:r>
      <w:r w:rsidRPr="005F4F26">
        <w:t>4</w:t>
      </w:r>
      <w:r w:rsidRPr="005F4F26">
        <w:t>所示。</w:t>
      </w:r>
      <w:r w:rsidR="00370C42" w:rsidRPr="005F4F26">
        <w:t>实验结果与数值模拟结果的对比情况见表</w:t>
      </w:r>
      <w:r w:rsidR="00370C42" w:rsidRPr="005F4F26">
        <w:rPr>
          <w:rFonts w:hint="eastAsia"/>
        </w:rPr>
        <w:t>5</w:t>
      </w:r>
      <w:r w:rsidR="00370C42" w:rsidRPr="005F4F26">
        <w:rPr>
          <w:rFonts w:hint="eastAsia"/>
        </w:rPr>
        <w:t>。</w:t>
      </w:r>
    </w:p>
    <w:p w:rsidR="00D92F9A" w:rsidRPr="005F4F26" w:rsidRDefault="00B260F4" w:rsidP="00D92F9A">
      <w:pPr>
        <w:jc w:val="center"/>
      </w:pPr>
      <w:r>
        <w:rPr>
          <w:noProof/>
        </w:rPr>
        <w:drawing>
          <wp:inline distT="0" distB="0" distL="0" distR="0">
            <wp:extent cx="914400" cy="723900"/>
            <wp:effectExtent l="0" t="0" r="0" b="0"/>
            <wp:docPr id="18" name="图片 18" descr="开口6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开口60m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723900"/>
                    </a:xfrm>
                    <a:prstGeom prst="rect">
                      <a:avLst/>
                    </a:prstGeom>
                    <a:noFill/>
                    <a:ln>
                      <a:noFill/>
                    </a:ln>
                  </pic:spPr>
                </pic:pic>
              </a:graphicData>
            </a:graphic>
          </wp:inline>
        </w:drawing>
      </w:r>
      <w:r w:rsidR="00D92F9A" w:rsidRPr="005F4F26">
        <w:t xml:space="preserve"> </w:t>
      </w:r>
      <w:r>
        <w:rPr>
          <w:noProof/>
        </w:rPr>
        <w:drawing>
          <wp:inline distT="0" distB="0" distL="0" distR="0">
            <wp:extent cx="904875" cy="704850"/>
            <wp:effectExtent l="0" t="0" r="0" b="0"/>
            <wp:docPr id="19" name="图片 19" descr="开口8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开口80mm"/>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4875" cy="704850"/>
                    </a:xfrm>
                    <a:prstGeom prst="rect">
                      <a:avLst/>
                    </a:prstGeom>
                    <a:noFill/>
                    <a:ln>
                      <a:noFill/>
                    </a:ln>
                  </pic:spPr>
                </pic:pic>
              </a:graphicData>
            </a:graphic>
          </wp:inline>
        </w:drawing>
      </w:r>
      <w:r>
        <w:rPr>
          <w:noProof/>
        </w:rPr>
        <w:drawing>
          <wp:inline distT="0" distB="0" distL="0" distR="0">
            <wp:extent cx="1028700" cy="695325"/>
            <wp:effectExtent l="0" t="0" r="0" b="0"/>
            <wp:docPr id="20" name="图片 20" descr="开口10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开口100mm"/>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28700" cy="695325"/>
                    </a:xfrm>
                    <a:prstGeom prst="rect">
                      <a:avLst/>
                    </a:prstGeom>
                    <a:noFill/>
                    <a:ln>
                      <a:noFill/>
                    </a:ln>
                  </pic:spPr>
                </pic:pic>
              </a:graphicData>
            </a:graphic>
          </wp:inline>
        </w:drawing>
      </w:r>
    </w:p>
    <w:p w:rsidR="00D92F9A" w:rsidRPr="005F4F26" w:rsidRDefault="00D92F9A" w:rsidP="00D92F9A">
      <w:pPr>
        <w:jc w:val="center"/>
      </w:pPr>
      <w:r w:rsidRPr="005F4F26">
        <w:rPr>
          <w:rFonts w:hint="eastAsia"/>
        </w:rPr>
        <w:t>（</w:t>
      </w:r>
      <w:r w:rsidRPr="005F4F26">
        <w:rPr>
          <w:rFonts w:hint="eastAsia"/>
        </w:rPr>
        <w:t>a</w:t>
      </w:r>
      <w:r w:rsidRPr="005F4F26">
        <w:rPr>
          <w:rFonts w:hint="eastAsia"/>
        </w:rPr>
        <w:t>）</w:t>
      </w:r>
      <w:r w:rsidRPr="005F4F26">
        <w:t>Ф60mm</w:t>
      </w:r>
      <w:r w:rsidRPr="005F4F26">
        <w:rPr>
          <w:rFonts w:hint="eastAsia"/>
        </w:rPr>
        <w:t xml:space="preserve"> </w:t>
      </w:r>
      <w:r w:rsidRPr="005F4F26">
        <w:rPr>
          <w:rFonts w:hint="eastAsia"/>
        </w:rPr>
        <w:t>（</w:t>
      </w:r>
      <w:r w:rsidRPr="005F4F26">
        <w:rPr>
          <w:rFonts w:hint="eastAsia"/>
        </w:rPr>
        <w:t>b</w:t>
      </w:r>
      <w:r w:rsidRPr="005F4F26">
        <w:rPr>
          <w:rFonts w:hint="eastAsia"/>
        </w:rPr>
        <w:t>）</w:t>
      </w:r>
      <w:r w:rsidRPr="005F4F26">
        <w:t xml:space="preserve">Ф80mm  </w:t>
      </w:r>
      <w:r w:rsidRPr="005F4F26">
        <w:rPr>
          <w:rFonts w:hint="eastAsia"/>
        </w:rPr>
        <w:t>（</w:t>
      </w:r>
      <w:r w:rsidRPr="005F4F26">
        <w:rPr>
          <w:rFonts w:hint="eastAsia"/>
        </w:rPr>
        <w:t>c</w:t>
      </w:r>
      <w:r w:rsidRPr="005F4F26">
        <w:t>）</w:t>
      </w:r>
      <w:r w:rsidRPr="005F4F26">
        <w:t>Ф100mm</w:t>
      </w:r>
    </w:p>
    <w:p w:rsidR="00D92F9A" w:rsidRPr="005F4F26" w:rsidRDefault="00D92F9A" w:rsidP="00D92F9A">
      <w:pPr>
        <w:jc w:val="center"/>
      </w:pPr>
      <w:r w:rsidRPr="005F4F26">
        <w:t>图</w:t>
      </w:r>
      <w:r w:rsidRPr="005F4F26">
        <w:t xml:space="preserve">5 </w:t>
      </w:r>
      <w:r w:rsidRPr="005F4F26">
        <w:rPr>
          <w:rFonts w:hint="eastAsia"/>
        </w:rPr>
        <w:t>各</w:t>
      </w:r>
      <w:r w:rsidRPr="005F4F26">
        <w:t>开口层合板的载荷</w:t>
      </w:r>
      <w:r w:rsidRPr="005F4F26">
        <w:t>-</w:t>
      </w:r>
      <w:r w:rsidRPr="005F4F26">
        <w:t>位移曲线</w:t>
      </w:r>
    </w:p>
    <w:p w:rsidR="00794808" w:rsidRPr="005F4F26" w:rsidRDefault="00794808" w:rsidP="00D92F9A">
      <w:pPr>
        <w:jc w:val="center"/>
      </w:pPr>
      <w:r w:rsidRPr="005F4F26">
        <w:rPr>
          <w:rFonts w:hint="eastAsia"/>
        </w:rPr>
        <w:t>Fig.</w:t>
      </w:r>
      <w:r w:rsidRPr="005F4F26">
        <w:t>5</w:t>
      </w:r>
      <w:r w:rsidRPr="005F4F26">
        <w:rPr>
          <w:rFonts w:hint="eastAsia"/>
        </w:rPr>
        <w:t xml:space="preserve"> </w:t>
      </w:r>
      <w:r w:rsidRPr="005F4F26">
        <w:t>Load-Displacement curve of specimens</w:t>
      </w:r>
    </w:p>
    <w:p w:rsidR="00434CE0" w:rsidRPr="005F4F26" w:rsidRDefault="00434CE0" w:rsidP="00126CF0">
      <w:pPr>
        <w:jc w:val="center"/>
        <w:rPr>
          <w:i/>
          <w:vertAlign w:val="subscript"/>
        </w:rPr>
      </w:pPr>
      <w:r w:rsidRPr="005F4F26">
        <w:t>表</w:t>
      </w:r>
      <w:r w:rsidRPr="005F4F26">
        <w:t>4</w:t>
      </w:r>
      <w:r w:rsidR="001E72C8" w:rsidRPr="005F4F26">
        <w:rPr>
          <w:rFonts w:hint="eastAsia"/>
        </w:rPr>
        <w:t>极限</w:t>
      </w:r>
      <w:r w:rsidRPr="005F4F26">
        <w:t>载荷</w:t>
      </w:r>
      <w:r w:rsidR="001E72C8" w:rsidRPr="005F4F26">
        <w:rPr>
          <w:i/>
        </w:rPr>
        <w:t>F</w:t>
      </w:r>
      <w:r w:rsidR="001E72C8" w:rsidRPr="005F4F26">
        <w:rPr>
          <w:i/>
          <w:vertAlign w:val="subscript"/>
        </w:rPr>
        <w:t>m</w:t>
      </w:r>
      <w:r w:rsidR="001E72C8" w:rsidRPr="005F4F26">
        <w:t>的</w:t>
      </w:r>
      <w:r w:rsidR="001E72C8" w:rsidRPr="005F4F26">
        <w:rPr>
          <w:rFonts w:hint="eastAsia"/>
        </w:rPr>
        <w:t>实验结果</w:t>
      </w:r>
    </w:p>
    <w:p w:rsidR="00AD4D59" w:rsidRPr="005F4F26" w:rsidRDefault="00AD4D59" w:rsidP="00126CF0">
      <w:pPr>
        <w:jc w:val="center"/>
      </w:pPr>
      <w:r w:rsidRPr="005F4F26">
        <w:t xml:space="preserve">Table 4 </w:t>
      </w:r>
      <w:r w:rsidR="001E72C8" w:rsidRPr="005F4F26">
        <w:t>Experimental ultimate</w:t>
      </w:r>
      <w:r w:rsidRPr="005F4F26">
        <w:t xml:space="preserve"> load </w:t>
      </w:r>
      <w:r w:rsidR="001E72C8" w:rsidRPr="005F4F26">
        <w:rPr>
          <w:i/>
        </w:rPr>
        <w:t>F</w:t>
      </w:r>
      <w:r w:rsidR="001E72C8" w:rsidRPr="005F4F26">
        <w:rPr>
          <w:i/>
          <w:vertAlign w:val="subscript"/>
        </w:rPr>
        <w:t>m</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22"/>
        <w:gridCol w:w="1170"/>
        <w:gridCol w:w="1171"/>
        <w:gridCol w:w="1171"/>
      </w:tblGrid>
      <w:tr w:rsidR="00434CE0" w:rsidRPr="005F4F26" w:rsidTr="00BE3C65">
        <w:trPr>
          <w:trHeight w:val="327"/>
          <w:jc w:val="center"/>
        </w:trPr>
        <w:tc>
          <w:tcPr>
            <w:tcW w:w="1200" w:type="pct"/>
            <w:vMerge w:val="restart"/>
            <w:tcBorders>
              <w:top w:val="single" w:sz="12" w:space="0" w:color="auto"/>
              <w:right w:val="single" w:sz="4" w:space="0" w:color="auto"/>
              <w:tl2br w:val="single" w:sz="4" w:space="0" w:color="auto"/>
            </w:tcBorders>
            <w:shd w:val="clear" w:color="auto" w:fill="auto"/>
            <w:vAlign w:val="center"/>
          </w:tcPr>
          <w:p w:rsidR="00434CE0" w:rsidRPr="005F4F26" w:rsidRDefault="00310774" w:rsidP="00126CF0">
            <w:pPr>
              <w:jc w:val="right"/>
              <w:rPr>
                <w:sz w:val="20"/>
                <w:szCs w:val="21"/>
              </w:rPr>
            </w:pPr>
            <w:r w:rsidRPr="005F4F26">
              <w:rPr>
                <w:sz w:val="18"/>
              </w:rPr>
              <w:t>Ultimate load</w:t>
            </w:r>
            <w:r w:rsidR="00434CE0" w:rsidRPr="005F4F26">
              <w:rPr>
                <w:sz w:val="20"/>
                <w:szCs w:val="21"/>
              </w:rPr>
              <w:t>（</w:t>
            </w:r>
            <w:r w:rsidR="00434CE0" w:rsidRPr="005F4F26">
              <w:rPr>
                <w:sz w:val="20"/>
                <w:szCs w:val="21"/>
              </w:rPr>
              <w:t>kN</w:t>
            </w:r>
            <w:r w:rsidR="00434CE0" w:rsidRPr="005F4F26">
              <w:rPr>
                <w:sz w:val="20"/>
                <w:szCs w:val="21"/>
              </w:rPr>
              <w:t>）</w:t>
            </w:r>
          </w:p>
          <w:p w:rsidR="00434CE0" w:rsidRPr="005F4F26" w:rsidRDefault="00310774" w:rsidP="00126CF0">
            <w:pPr>
              <w:ind w:firstLineChars="100" w:firstLine="200"/>
              <w:rPr>
                <w:sz w:val="20"/>
                <w:szCs w:val="21"/>
              </w:rPr>
            </w:pPr>
            <w:r w:rsidRPr="005F4F26">
              <w:rPr>
                <w:rFonts w:hint="eastAsia"/>
                <w:sz w:val="20"/>
                <w:szCs w:val="21"/>
              </w:rPr>
              <w:t>Layer</w:t>
            </w:r>
          </w:p>
        </w:tc>
        <w:tc>
          <w:tcPr>
            <w:tcW w:w="3750" w:type="pct"/>
            <w:gridSpan w:val="3"/>
            <w:tcBorders>
              <w:left w:val="single" w:sz="4" w:space="0" w:color="auto"/>
            </w:tcBorders>
            <w:shd w:val="clear" w:color="auto" w:fill="auto"/>
            <w:vAlign w:val="center"/>
          </w:tcPr>
          <w:p w:rsidR="00434CE0" w:rsidRPr="005F4F26" w:rsidRDefault="00310774" w:rsidP="00126CF0">
            <w:pPr>
              <w:jc w:val="center"/>
              <w:rPr>
                <w:sz w:val="20"/>
                <w:szCs w:val="21"/>
              </w:rPr>
            </w:pPr>
            <w:r w:rsidRPr="005F4F26">
              <w:rPr>
                <w:rFonts w:hint="eastAsia"/>
                <w:sz w:val="20"/>
                <w:szCs w:val="21"/>
              </w:rPr>
              <w:t>Size of cutout</w:t>
            </w:r>
            <w:r w:rsidRPr="005F4F26">
              <w:rPr>
                <w:sz w:val="20"/>
                <w:szCs w:val="21"/>
              </w:rPr>
              <w:t xml:space="preserve"> </w:t>
            </w:r>
            <w:r w:rsidRPr="005F4F26">
              <w:rPr>
                <w:rFonts w:hint="eastAsia"/>
                <w:sz w:val="20"/>
                <w:szCs w:val="21"/>
              </w:rPr>
              <w:t>(</w:t>
            </w:r>
            <w:r w:rsidRPr="005F4F26">
              <w:rPr>
                <w:sz w:val="20"/>
                <w:szCs w:val="21"/>
              </w:rPr>
              <w:t>Ф)</w:t>
            </w:r>
          </w:p>
        </w:tc>
      </w:tr>
      <w:tr w:rsidR="00434CE0" w:rsidRPr="005F4F26" w:rsidTr="00312727">
        <w:trPr>
          <w:trHeight w:val="482"/>
          <w:jc w:val="center"/>
        </w:trPr>
        <w:tc>
          <w:tcPr>
            <w:tcW w:w="1200" w:type="pct"/>
            <w:vMerge/>
            <w:tcBorders>
              <w:bottom w:val="single" w:sz="4" w:space="0" w:color="auto"/>
              <w:right w:val="single" w:sz="4" w:space="0" w:color="auto"/>
              <w:tl2br w:val="single" w:sz="4" w:space="0" w:color="auto"/>
            </w:tcBorders>
            <w:shd w:val="clear" w:color="auto" w:fill="auto"/>
            <w:vAlign w:val="center"/>
          </w:tcPr>
          <w:p w:rsidR="00434CE0" w:rsidRPr="005F4F26" w:rsidRDefault="00434CE0" w:rsidP="00126CF0">
            <w:pPr>
              <w:jc w:val="center"/>
              <w:rPr>
                <w:sz w:val="20"/>
                <w:szCs w:val="21"/>
              </w:rPr>
            </w:pP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6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80mm</w:t>
            </w:r>
          </w:p>
        </w:tc>
        <w:tc>
          <w:tcPr>
            <w:tcW w:w="1250" w:type="pct"/>
            <w:tcBorders>
              <w:left w:val="single" w:sz="4" w:space="0" w:color="auto"/>
              <w:bottom w:val="single" w:sz="4" w:space="0" w:color="auto"/>
            </w:tcBorders>
            <w:shd w:val="clear" w:color="auto" w:fill="auto"/>
            <w:vAlign w:val="center"/>
          </w:tcPr>
          <w:p w:rsidR="00434CE0" w:rsidRPr="005F4F26" w:rsidRDefault="00434CE0" w:rsidP="00126CF0">
            <w:pPr>
              <w:jc w:val="center"/>
              <w:rPr>
                <w:sz w:val="20"/>
                <w:szCs w:val="21"/>
              </w:rPr>
            </w:pPr>
            <w:r w:rsidRPr="005F4F26">
              <w:rPr>
                <w:sz w:val="20"/>
                <w:szCs w:val="21"/>
              </w:rPr>
              <w:t>100mm</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w:t>
            </w:r>
            <w:r w:rsidRPr="005F4F26">
              <w:rPr>
                <w:sz w:val="20"/>
                <w:szCs w:val="21"/>
                <w:vertAlign w:val="subscript"/>
              </w:rPr>
              <w:t>10</w:t>
            </w:r>
          </w:p>
        </w:tc>
        <w:tc>
          <w:tcPr>
            <w:tcW w:w="1250" w:type="pct"/>
            <w:tcBorders>
              <w:top w:val="single" w:sz="4" w:space="0" w:color="auto"/>
              <w:left w:val="nil"/>
              <w:bottom w:val="single" w:sz="4" w:space="0" w:color="auto"/>
              <w:right w:val="nil"/>
            </w:tcBorders>
            <w:shd w:val="clear" w:color="auto" w:fill="auto"/>
          </w:tcPr>
          <w:p w:rsidR="00434CE0" w:rsidRPr="005F4F26" w:rsidRDefault="006A017B" w:rsidP="00126CF0">
            <w:pPr>
              <w:jc w:val="center"/>
              <w:rPr>
                <w:szCs w:val="22"/>
              </w:rPr>
            </w:pPr>
            <w:r w:rsidRPr="005F4F26">
              <w:rPr>
                <w:szCs w:val="22"/>
              </w:rPr>
              <w:t>78.23</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69.7</w:t>
            </w:r>
            <w:r w:rsidR="00B8665D" w:rsidRPr="005F4F26">
              <w:rPr>
                <w:szCs w:val="22"/>
              </w:rPr>
              <w:t>3</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w:t>
            </w:r>
            <w:r w:rsidR="00B8665D" w:rsidRPr="005F4F26">
              <w:rPr>
                <w:szCs w:val="22"/>
              </w:rPr>
              <w:t>5</w:t>
            </w:r>
            <w:r w:rsidRPr="005F4F26">
              <w:rPr>
                <w:szCs w:val="22"/>
              </w:rPr>
              <w:t>.</w:t>
            </w:r>
            <w:r w:rsidR="00B8665D" w:rsidRPr="005F4F26">
              <w:rPr>
                <w:szCs w:val="22"/>
              </w:rPr>
              <w:t>00</w:t>
            </w:r>
          </w:p>
        </w:tc>
      </w:tr>
      <w:tr w:rsidR="00434CE0" w:rsidRPr="005F4F26" w:rsidTr="00312727">
        <w:trPr>
          <w:trHeight w:val="20"/>
          <w:jc w:val="center"/>
        </w:trPr>
        <w:tc>
          <w:tcPr>
            <w:tcW w:w="1200" w:type="pct"/>
            <w:tcBorders>
              <w:top w:val="single" w:sz="4" w:space="0" w:color="auto"/>
              <w:bottom w:val="single" w:sz="4"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0/90]</w:t>
            </w:r>
            <w:r w:rsidRPr="005F4F26">
              <w:rPr>
                <w:sz w:val="20"/>
                <w:szCs w:val="21"/>
                <w:vertAlign w:val="subscript"/>
              </w:rPr>
              <w:t>5</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B8665D">
            <w:pPr>
              <w:jc w:val="center"/>
              <w:rPr>
                <w:szCs w:val="22"/>
              </w:rPr>
            </w:pPr>
            <w:r w:rsidRPr="005F4F26">
              <w:rPr>
                <w:szCs w:val="22"/>
              </w:rPr>
              <w:t>59.3</w:t>
            </w:r>
            <w:r w:rsidR="00B8665D" w:rsidRPr="005F4F26">
              <w:rPr>
                <w:szCs w:val="22"/>
              </w:rPr>
              <w:t>2</w:t>
            </w:r>
          </w:p>
        </w:tc>
        <w:tc>
          <w:tcPr>
            <w:tcW w:w="1250" w:type="pct"/>
            <w:tcBorders>
              <w:top w:val="single" w:sz="4" w:space="0" w:color="auto"/>
              <w:left w:val="nil"/>
              <w:bottom w:val="single" w:sz="4" w:space="0" w:color="auto"/>
              <w:right w:val="nil"/>
            </w:tcBorders>
            <w:shd w:val="clear" w:color="auto" w:fill="auto"/>
          </w:tcPr>
          <w:p w:rsidR="00434CE0" w:rsidRPr="005F4F26" w:rsidRDefault="00434CE0" w:rsidP="00126CF0">
            <w:pPr>
              <w:jc w:val="center"/>
              <w:rPr>
                <w:szCs w:val="22"/>
              </w:rPr>
            </w:pPr>
            <w:r w:rsidRPr="005F4F26">
              <w:rPr>
                <w:szCs w:val="22"/>
              </w:rPr>
              <w:t>47.2</w:t>
            </w:r>
            <w:r w:rsidR="00B8665D" w:rsidRPr="005F4F26">
              <w:rPr>
                <w:szCs w:val="22"/>
              </w:rPr>
              <w:t>0</w:t>
            </w:r>
          </w:p>
        </w:tc>
        <w:tc>
          <w:tcPr>
            <w:tcW w:w="1250" w:type="pct"/>
            <w:tcBorders>
              <w:top w:val="single" w:sz="4" w:space="0" w:color="auto"/>
              <w:left w:val="nil"/>
              <w:bottom w:val="single" w:sz="4" w:space="0" w:color="auto"/>
            </w:tcBorders>
            <w:shd w:val="clear" w:color="auto" w:fill="auto"/>
          </w:tcPr>
          <w:p w:rsidR="00434CE0" w:rsidRPr="005F4F26" w:rsidRDefault="00434CE0" w:rsidP="00B8665D">
            <w:pPr>
              <w:jc w:val="center"/>
              <w:rPr>
                <w:szCs w:val="22"/>
              </w:rPr>
            </w:pPr>
            <w:r w:rsidRPr="005F4F26">
              <w:rPr>
                <w:szCs w:val="22"/>
              </w:rPr>
              <w:t>37.5</w:t>
            </w:r>
            <w:r w:rsidR="00B8665D" w:rsidRPr="005F4F26">
              <w:rPr>
                <w:szCs w:val="22"/>
              </w:rPr>
              <w:t>4</w:t>
            </w:r>
          </w:p>
        </w:tc>
      </w:tr>
      <w:tr w:rsidR="00434CE0" w:rsidRPr="005F4F26" w:rsidTr="00312727">
        <w:trPr>
          <w:trHeight w:val="20"/>
          <w:jc w:val="center"/>
        </w:trPr>
        <w:tc>
          <w:tcPr>
            <w:tcW w:w="1200" w:type="pct"/>
            <w:tcBorders>
              <w:top w:val="single" w:sz="4" w:space="0" w:color="auto"/>
              <w:bottom w:val="single" w:sz="12" w:space="0" w:color="auto"/>
              <w:right w:val="nil"/>
            </w:tcBorders>
            <w:shd w:val="clear" w:color="auto" w:fill="auto"/>
            <w:vAlign w:val="center"/>
          </w:tcPr>
          <w:p w:rsidR="00434CE0" w:rsidRPr="005F4F26" w:rsidRDefault="00434CE0" w:rsidP="00126CF0">
            <w:pPr>
              <w:jc w:val="center"/>
              <w:rPr>
                <w:sz w:val="20"/>
                <w:szCs w:val="21"/>
              </w:rPr>
            </w:pPr>
            <w:r w:rsidRPr="005F4F26">
              <w:rPr>
                <w:sz w:val="20"/>
                <w:szCs w:val="21"/>
              </w:rPr>
              <w:t>[</w:t>
            </w:r>
            <w:r w:rsidR="00C50437" w:rsidRPr="005F4F26">
              <w:rPr>
                <w:szCs w:val="22"/>
              </w:rPr>
              <w:t>±45</w:t>
            </w:r>
            <w:r w:rsidRPr="005F4F26">
              <w:rPr>
                <w:sz w:val="20"/>
                <w:szCs w:val="21"/>
              </w:rPr>
              <w:t>]</w:t>
            </w:r>
            <w:r w:rsidRPr="005F4F26">
              <w:rPr>
                <w:sz w:val="20"/>
                <w:szCs w:val="21"/>
                <w:vertAlign w:val="subscript"/>
              </w:rPr>
              <w:t>5</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8.7</w:t>
            </w:r>
            <w:r w:rsidR="00B8665D" w:rsidRPr="005F4F26">
              <w:rPr>
                <w:szCs w:val="22"/>
              </w:rPr>
              <w:t>2</w:t>
            </w:r>
          </w:p>
        </w:tc>
        <w:tc>
          <w:tcPr>
            <w:tcW w:w="1250" w:type="pct"/>
            <w:tcBorders>
              <w:top w:val="single" w:sz="4" w:space="0" w:color="auto"/>
              <w:left w:val="nil"/>
              <w:bottom w:val="single" w:sz="12" w:space="0" w:color="auto"/>
              <w:right w:val="nil"/>
            </w:tcBorders>
            <w:shd w:val="clear" w:color="auto" w:fill="auto"/>
          </w:tcPr>
          <w:p w:rsidR="00434CE0" w:rsidRPr="005F4F26" w:rsidRDefault="00434CE0" w:rsidP="00B8665D">
            <w:pPr>
              <w:jc w:val="center"/>
              <w:rPr>
                <w:szCs w:val="22"/>
              </w:rPr>
            </w:pPr>
            <w:r w:rsidRPr="005F4F26">
              <w:rPr>
                <w:szCs w:val="22"/>
              </w:rPr>
              <w:t>23.7</w:t>
            </w:r>
            <w:r w:rsidR="00B8665D" w:rsidRPr="005F4F26">
              <w:rPr>
                <w:szCs w:val="22"/>
              </w:rPr>
              <w:t>9</w:t>
            </w:r>
          </w:p>
        </w:tc>
        <w:tc>
          <w:tcPr>
            <w:tcW w:w="1250" w:type="pct"/>
            <w:tcBorders>
              <w:top w:val="single" w:sz="4" w:space="0" w:color="auto"/>
              <w:left w:val="nil"/>
              <w:bottom w:val="single" w:sz="12" w:space="0" w:color="auto"/>
            </w:tcBorders>
            <w:shd w:val="clear" w:color="auto" w:fill="auto"/>
          </w:tcPr>
          <w:p w:rsidR="00434CE0" w:rsidRPr="005F4F26" w:rsidRDefault="00434CE0" w:rsidP="00126CF0">
            <w:pPr>
              <w:jc w:val="center"/>
              <w:rPr>
                <w:szCs w:val="22"/>
              </w:rPr>
            </w:pPr>
            <w:r w:rsidRPr="005F4F26">
              <w:rPr>
                <w:szCs w:val="22"/>
              </w:rPr>
              <w:t>1</w:t>
            </w:r>
            <w:r w:rsidR="00B8665D" w:rsidRPr="005F4F26">
              <w:rPr>
                <w:szCs w:val="22"/>
              </w:rPr>
              <w:t>7.60</w:t>
            </w:r>
          </w:p>
        </w:tc>
      </w:tr>
    </w:tbl>
    <w:p w:rsidR="00A61548" w:rsidRPr="005F4F26" w:rsidRDefault="00A61548" w:rsidP="008420B9">
      <w:pPr>
        <w:ind w:firstLine="420"/>
      </w:pPr>
      <w:r w:rsidRPr="005F4F26">
        <w:rPr>
          <w:rFonts w:hint="eastAsia"/>
        </w:rPr>
        <w:t>图</w:t>
      </w:r>
      <w:r w:rsidRPr="005F4F26">
        <w:rPr>
          <w:rFonts w:hint="eastAsia"/>
        </w:rPr>
        <w:t>5</w:t>
      </w:r>
      <w:r w:rsidRPr="005F4F26">
        <w:rPr>
          <w:rFonts w:hint="eastAsia"/>
        </w:rPr>
        <w:t>所示的各试验件测试的载荷</w:t>
      </w:r>
      <w:r w:rsidRPr="005F4F26">
        <w:rPr>
          <w:rFonts w:hint="eastAsia"/>
        </w:rPr>
        <w:t>-</w:t>
      </w:r>
      <w:r w:rsidRPr="005F4F26">
        <w:rPr>
          <w:rFonts w:hint="eastAsia"/>
        </w:rPr>
        <w:t>位移曲线，与图</w:t>
      </w:r>
      <w:r w:rsidRPr="005F4F26">
        <w:rPr>
          <w:rFonts w:hint="eastAsia"/>
        </w:rPr>
        <w:t>2</w:t>
      </w:r>
      <w:r w:rsidRPr="005F4F26">
        <w:rPr>
          <w:rFonts w:hint="eastAsia"/>
        </w:rPr>
        <w:t>的计算结果相比，可发现大开口复合材料层合板的单向拉伸加载失效过程更趋近线性脆性断裂。</w:t>
      </w:r>
    </w:p>
    <w:p w:rsidR="008420B9" w:rsidRPr="005F4F26" w:rsidRDefault="008420B9" w:rsidP="008420B9">
      <w:pPr>
        <w:ind w:firstLine="420"/>
      </w:pPr>
      <w:r w:rsidRPr="005F4F26">
        <w:t>从表</w:t>
      </w:r>
      <w:r w:rsidRPr="005F4F26">
        <w:t>4</w:t>
      </w:r>
      <w:r w:rsidRPr="005F4F26">
        <w:t>中的各开口层合板</w:t>
      </w:r>
      <w:r w:rsidRPr="005F4F26">
        <w:rPr>
          <w:rFonts w:hint="eastAsia"/>
        </w:rPr>
        <w:t>极限</w:t>
      </w:r>
      <w:r w:rsidRPr="005F4F26">
        <w:t>载荷</w:t>
      </w:r>
      <w:r w:rsidR="001032E5" w:rsidRPr="005F4F26">
        <w:rPr>
          <w:rFonts w:hint="eastAsia"/>
        </w:rPr>
        <w:t>的实验</w:t>
      </w:r>
      <w:r w:rsidRPr="005F4F26">
        <w:rPr>
          <w:rFonts w:hint="eastAsia"/>
        </w:rPr>
        <w:t>结果</w:t>
      </w:r>
      <w:r w:rsidR="001032E5" w:rsidRPr="005F4F26">
        <w:rPr>
          <w:rFonts w:hint="eastAsia"/>
        </w:rPr>
        <w:t>我们可以得出和表</w:t>
      </w:r>
      <w:r w:rsidR="001032E5" w:rsidRPr="005F4F26">
        <w:rPr>
          <w:rFonts w:hint="eastAsia"/>
        </w:rPr>
        <w:t>3</w:t>
      </w:r>
      <w:r w:rsidR="001032E5" w:rsidRPr="005F4F26">
        <w:rPr>
          <w:rFonts w:hint="eastAsia"/>
        </w:rPr>
        <w:t>的计算结果同样的结论</w:t>
      </w:r>
      <w:r w:rsidRPr="005F4F26">
        <w:t>，</w:t>
      </w:r>
      <w:r w:rsidR="001032E5" w:rsidRPr="005F4F26">
        <w:rPr>
          <w:rFonts w:hint="eastAsia"/>
        </w:rPr>
        <w:t>即</w:t>
      </w:r>
      <w:r w:rsidRPr="005F4F26">
        <w:t>开口尺寸越大的</w:t>
      </w:r>
      <w:r w:rsidR="001032E5" w:rsidRPr="005F4F26">
        <w:rPr>
          <w:rFonts w:hint="eastAsia"/>
        </w:rPr>
        <w:t>层合板</w:t>
      </w:r>
      <w:r w:rsidRPr="005F4F26">
        <w:t>承载能力越弱，</w:t>
      </w:r>
      <w:r w:rsidR="00DE2EE3" w:rsidRPr="005F4F26">
        <w:rPr>
          <w:rFonts w:hint="eastAsia"/>
        </w:rPr>
        <w:t>且</w:t>
      </w:r>
      <w:r w:rsidRPr="005F4F26">
        <w:t>[±45]</w:t>
      </w:r>
      <w:r w:rsidRPr="005F4F26">
        <w:rPr>
          <w:vertAlign w:val="subscript"/>
        </w:rPr>
        <w:t>5</w:t>
      </w:r>
      <w:r w:rsidR="00DE2EE3" w:rsidRPr="005F4F26">
        <w:t>铺层</w:t>
      </w:r>
      <w:r w:rsidR="00DE2EE3" w:rsidRPr="005F4F26">
        <w:rPr>
          <w:rFonts w:hint="eastAsia"/>
        </w:rPr>
        <w:t>的</w:t>
      </w:r>
      <w:r w:rsidRPr="005F4F26">
        <w:t>开口层合板承受</w:t>
      </w:r>
      <w:r w:rsidR="00DE2EE3" w:rsidRPr="005F4F26">
        <w:rPr>
          <w:rFonts w:hint="eastAsia"/>
        </w:rPr>
        <w:t>单</w:t>
      </w:r>
      <w:r w:rsidRPr="005F4F26">
        <w:t>向拉伸载荷的能力最差。</w:t>
      </w:r>
      <w:r w:rsidR="00DE2EE3" w:rsidRPr="005F4F26">
        <w:rPr>
          <w:rFonts w:hint="eastAsia"/>
        </w:rPr>
        <w:t>表</w:t>
      </w:r>
      <w:r w:rsidR="00DE2EE3" w:rsidRPr="005F4F26">
        <w:rPr>
          <w:rFonts w:hint="eastAsia"/>
        </w:rPr>
        <w:t>5</w:t>
      </w:r>
      <w:r w:rsidR="00DE2EE3" w:rsidRPr="005F4F26">
        <w:rPr>
          <w:rFonts w:hint="eastAsia"/>
        </w:rPr>
        <w:t>给出了实验</w:t>
      </w:r>
      <w:r w:rsidR="00DE2EE3" w:rsidRPr="005F4F26">
        <w:t>与数值计算</w:t>
      </w:r>
      <w:r w:rsidR="00DE2EE3" w:rsidRPr="005F4F26">
        <w:rPr>
          <w:rFonts w:hint="eastAsia"/>
        </w:rPr>
        <w:t>的极限载荷</w:t>
      </w:r>
      <w:r w:rsidRPr="005F4F26">
        <w:t>结果</w:t>
      </w:r>
      <w:r w:rsidR="000538CC" w:rsidRPr="005F4F26">
        <w:rPr>
          <w:rFonts w:hint="eastAsia"/>
        </w:rPr>
        <w:t>的</w:t>
      </w:r>
      <w:r w:rsidR="00DE2EE3" w:rsidRPr="005F4F26">
        <w:rPr>
          <w:rFonts w:hint="eastAsia"/>
        </w:rPr>
        <w:t>比较，</w:t>
      </w:r>
      <w:r w:rsidRPr="005F4F26">
        <w:t>可以</w:t>
      </w:r>
      <w:r w:rsidR="00DE2EE3" w:rsidRPr="005F4F26">
        <w:rPr>
          <w:rFonts w:hint="eastAsia"/>
        </w:rPr>
        <w:t>进一步发现</w:t>
      </w:r>
      <w:r w:rsidRPr="005F4F26">
        <w:t>[0]</w:t>
      </w:r>
      <w:r w:rsidRPr="005F4F26">
        <w:rPr>
          <w:vertAlign w:val="subscript"/>
        </w:rPr>
        <w:t>10</w:t>
      </w:r>
      <w:r w:rsidRPr="005F4F26">
        <w:t>铺层的开口层合板的实验测试结果都比计算的结果有所降低，特别是大开口（</w:t>
      </w:r>
      <w:r w:rsidRPr="005F4F26">
        <w:t>Ф100mm</w:t>
      </w:r>
      <w:r w:rsidRPr="005F4F26">
        <w:t>）情况，降低更为明显</w:t>
      </w:r>
      <w:r w:rsidR="000538CC" w:rsidRPr="005F4F26">
        <w:t>。</w:t>
      </w:r>
      <w:r w:rsidRPr="005F4F26">
        <w:t>而</w:t>
      </w:r>
      <w:r w:rsidR="000538CC" w:rsidRPr="005F4F26">
        <w:t>[±45]</w:t>
      </w:r>
      <w:r w:rsidR="000538CC" w:rsidRPr="005F4F26">
        <w:rPr>
          <w:vertAlign w:val="subscript"/>
        </w:rPr>
        <w:t>5</w:t>
      </w:r>
      <w:r w:rsidR="000538CC" w:rsidRPr="005F4F26">
        <w:t>铺层的开口层合板</w:t>
      </w:r>
      <w:r w:rsidR="000538CC" w:rsidRPr="005F4F26">
        <w:rPr>
          <w:rFonts w:hint="eastAsia"/>
        </w:rPr>
        <w:t>的</w:t>
      </w:r>
      <w:r w:rsidR="000538CC" w:rsidRPr="005F4F26">
        <w:t>实验测试结果都比计算的结果有</w:t>
      </w:r>
      <w:r w:rsidR="000538CC" w:rsidRPr="005F4F26">
        <w:rPr>
          <w:rFonts w:hint="eastAsia"/>
        </w:rPr>
        <w:t>明显提高</w:t>
      </w:r>
      <w:r w:rsidR="000538CC" w:rsidRPr="005F4F26">
        <w:t>，</w:t>
      </w:r>
      <w:r w:rsidR="000538CC" w:rsidRPr="005F4F26">
        <w:rPr>
          <w:rFonts w:hint="eastAsia"/>
        </w:rPr>
        <w:t>且提高比例相近。只有</w:t>
      </w:r>
      <w:r w:rsidRPr="005F4F26">
        <w:t>[0/90]</w:t>
      </w:r>
      <w:r w:rsidRPr="005F4F26">
        <w:rPr>
          <w:vertAlign w:val="subscript"/>
        </w:rPr>
        <w:t>5</w:t>
      </w:r>
      <w:r w:rsidRPr="005F4F26">
        <w:t>铺层的开口层合板的实验测试结果都与计算的结果吻合较好，</w:t>
      </w:r>
      <w:r w:rsidR="000538CC" w:rsidRPr="005F4F26">
        <w:rPr>
          <w:rFonts w:hint="eastAsia"/>
        </w:rPr>
        <w:t>只</w:t>
      </w:r>
      <w:r w:rsidRPr="005F4F26">
        <w:t>略</w:t>
      </w:r>
      <w:r w:rsidR="000538CC" w:rsidRPr="005F4F26">
        <w:rPr>
          <w:rFonts w:hint="eastAsia"/>
        </w:rPr>
        <w:t>有</w:t>
      </w:r>
      <w:r w:rsidRPr="005F4F26">
        <w:t>提高。</w:t>
      </w:r>
    </w:p>
    <w:p w:rsidR="00074A5C" w:rsidRPr="005F4F26" w:rsidRDefault="00074A5C" w:rsidP="00074A5C">
      <w:pPr>
        <w:jc w:val="center"/>
        <w:rPr>
          <w:i/>
          <w:vertAlign w:val="subscript"/>
        </w:rPr>
      </w:pPr>
      <w:r w:rsidRPr="005F4F26">
        <w:t>表</w:t>
      </w:r>
      <w:r w:rsidRPr="005F4F26">
        <w:t>5</w:t>
      </w:r>
      <w:r w:rsidRPr="005F4F26">
        <w:rPr>
          <w:rFonts w:hint="eastAsia"/>
        </w:rPr>
        <w:t>极限</w:t>
      </w:r>
      <w:r w:rsidRPr="005F4F26">
        <w:t>载荷的实验与数值结果</w:t>
      </w:r>
      <w:r w:rsidR="00E43CC5" w:rsidRPr="005F4F26">
        <w:rPr>
          <w:rFonts w:hint="eastAsia"/>
        </w:rPr>
        <w:t>比较</w:t>
      </w:r>
    </w:p>
    <w:p w:rsidR="00074A5C" w:rsidRPr="005F4F26" w:rsidRDefault="00074A5C" w:rsidP="00D830CB">
      <w:pPr>
        <w:jc w:val="center"/>
      </w:pPr>
      <w:r w:rsidRPr="005F4F26">
        <w:t xml:space="preserve">Table </w:t>
      </w:r>
      <w:r w:rsidR="0017482F" w:rsidRPr="005F4F26">
        <w:t>5</w:t>
      </w:r>
      <w:r w:rsidRPr="005F4F26">
        <w:t xml:space="preserve"> </w:t>
      </w:r>
      <w:r w:rsidR="00E43CC5" w:rsidRPr="005F4F26">
        <w:t>Comparison</w:t>
      </w:r>
      <w:r w:rsidRPr="005F4F26">
        <w:t xml:space="preserve"> of experiment</w:t>
      </w:r>
      <w:r w:rsidR="00E43CC5" w:rsidRPr="005F4F26">
        <w:t>al</w:t>
      </w:r>
      <w:r w:rsidRPr="005F4F26">
        <w:t xml:space="preserve"> and </w:t>
      </w:r>
      <w:r w:rsidR="00E43CC5" w:rsidRPr="005F4F26">
        <w:t>numerical ultimate loads</w:t>
      </w:r>
    </w:p>
    <w:tbl>
      <w:tblPr>
        <w:tblW w:w="5000" w:type="pct"/>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796"/>
        <w:gridCol w:w="655"/>
        <w:gridCol w:w="655"/>
        <w:gridCol w:w="515"/>
        <w:gridCol w:w="703"/>
        <w:gridCol w:w="655"/>
        <w:gridCol w:w="655"/>
      </w:tblGrid>
      <w:tr w:rsidR="0017482F" w:rsidRPr="005F4F26" w:rsidTr="00FE0565">
        <w:trPr>
          <w:trHeight w:val="327"/>
          <w:jc w:val="center"/>
        </w:trPr>
        <w:tc>
          <w:tcPr>
            <w:tcW w:w="850" w:type="pct"/>
            <w:vMerge w:val="restart"/>
            <w:tcBorders>
              <w:top w:val="single" w:sz="12" w:space="0" w:color="auto"/>
              <w:right w:val="single" w:sz="4" w:space="0" w:color="auto"/>
              <w:tl2br w:val="single" w:sz="4" w:space="0" w:color="auto"/>
            </w:tcBorders>
            <w:shd w:val="clear" w:color="auto" w:fill="auto"/>
            <w:vAlign w:val="center"/>
          </w:tcPr>
          <w:p w:rsidR="00310774" w:rsidRPr="005F4F26" w:rsidRDefault="00310774" w:rsidP="004559DC">
            <w:pPr>
              <w:jc w:val="right"/>
              <w:rPr>
                <w:sz w:val="11"/>
                <w:szCs w:val="21"/>
              </w:rPr>
            </w:pPr>
            <w:r w:rsidRPr="005F4F26">
              <w:rPr>
                <w:sz w:val="11"/>
                <w:szCs w:val="21"/>
              </w:rPr>
              <w:t>Comparing</w:t>
            </w:r>
          </w:p>
          <w:p w:rsidR="00310774" w:rsidRPr="005F4F26" w:rsidRDefault="00310774" w:rsidP="00310774">
            <w:pPr>
              <w:jc w:val="right"/>
              <w:rPr>
                <w:sz w:val="11"/>
                <w:szCs w:val="21"/>
              </w:rPr>
            </w:pPr>
            <w:r w:rsidRPr="005F4F26">
              <w:rPr>
                <w:sz w:val="11"/>
                <w:szCs w:val="21"/>
              </w:rPr>
              <w:t xml:space="preserve">of </w:t>
            </w:r>
            <w:r w:rsidR="005F4F26">
              <w:rPr>
                <w:sz w:val="11"/>
                <w:szCs w:val="21"/>
              </w:rPr>
              <w:t xml:space="preserve"> </w:t>
            </w:r>
            <w:r w:rsidRPr="005F4F26">
              <w:rPr>
                <w:rFonts w:hint="eastAsia"/>
                <w:sz w:val="11"/>
                <w:szCs w:val="21"/>
              </w:rPr>
              <w:t>Ultimat</w:t>
            </w:r>
            <w:r w:rsidRPr="005F4F26">
              <w:rPr>
                <w:sz w:val="11"/>
                <w:szCs w:val="21"/>
              </w:rPr>
              <w:t>e</w:t>
            </w:r>
          </w:p>
          <w:p w:rsidR="00FE0565" w:rsidRPr="005F4F26" w:rsidRDefault="00310774" w:rsidP="00310774">
            <w:pPr>
              <w:jc w:val="right"/>
              <w:rPr>
                <w:sz w:val="11"/>
                <w:szCs w:val="21"/>
              </w:rPr>
            </w:pPr>
            <w:r w:rsidRPr="005F4F26">
              <w:rPr>
                <w:sz w:val="11"/>
                <w:szCs w:val="21"/>
              </w:rPr>
              <w:t>loads</w:t>
            </w:r>
          </w:p>
          <w:p w:rsidR="00D830CB" w:rsidRPr="005F4F26" w:rsidRDefault="00310774" w:rsidP="004559DC">
            <w:pPr>
              <w:ind w:firstLineChars="100" w:firstLine="130"/>
              <w:rPr>
                <w:sz w:val="16"/>
                <w:szCs w:val="21"/>
              </w:rPr>
            </w:pPr>
            <w:r w:rsidRPr="005F4F26">
              <w:rPr>
                <w:sz w:val="13"/>
                <w:szCs w:val="21"/>
              </w:rPr>
              <w:t>Layer</w:t>
            </w:r>
            <w:r w:rsidR="00D830CB" w:rsidRPr="005F4F26">
              <w:rPr>
                <w:rFonts w:hint="eastAsia"/>
                <w:sz w:val="16"/>
                <w:szCs w:val="21"/>
              </w:rPr>
              <w:t xml:space="preserve"> </w:t>
            </w:r>
          </w:p>
        </w:tc>
        <w:tc>
          <w:tcPr>
            <w:tcW w:w="4100" w:type="pct"/>
            <w:gridSpan w:val="6"/>
            <w:tcBorders>
              <w:left w:val="single" w:sz="4" w:space="0" w:color="auto"/>
            </w:tcBorders>
            <w:shd w:val="clear" w:color="auto" w:fill="auto"/>
            <w:vAlign w:val="center"/>
          </w:tcPr>
          <w:p w:rsidR="00D830CB" w:rsidRPr="005F4F26" w:rsidRDefault="00310774" w:rsidP="00E8649C">
            <w:pPr>
              <w:jc w:val="center"/>
              <w:rPr>
                <w:sz w:val="16"/>
                <w:szCs w:val="21"/>
              </w:rPr>
            </w:pPr>
            <w:r w:rsidRPr="005F4F26">
              <w:rPr>
                <w:rFonts w:hint="eastAsia"/>
                <w:sz w:val="16"/>
                <w:szCs w:val="21"/>
              </w:rPr>
              <w:t>Size of cutout</w:t>
            </w:r>
            <w:r w:rsidRPr="005F4F26">
              <w:rPr>
                <w:sz w:val="16"/>
                <w:szCs w:val="21"/>
              </w:rPr>
              <w:t xml:space="preserve"> </w:t>
            </w:r>
            <w:r w:rsidRPr="005F4F26">
              <w:rPr>
                <w:rFonts w:hint="eastAsia"/>
                <w:sz w:val="16"/>
                <w:szCs w:val="21"/>
              </w:rPr>
              <w:t>(</w:t>
            </w:r>
            <w:r w:rsidRPr="005F4F26">
              <w:rPr>
                <w:sz w:val="16"/>
                <w:szCs w:val="21"/>
              </w:rPr>
              <w:t>Ф)</w:t>
            </w:r>
          </w:p>
        </w:tc>
      </w:tr>
      <w:tr w:rsidR="00FE0565" w:rsidRPr="005F4F26" w:rsidTr="00881116">
        <w:trPr>
          <w:trHeight w:val="213"/>
          <w:jc w:val="center"/>
        </w:trPr>
        <w:tc>
          <w:tcPr>
            <w:tcW w:w="850" w:type="pct"/>
            <w:vMerge/>
            <w:tcBorders>
              <w:right w:val="single" w:sz="4" w:space="0" w:color="auto"/>
              <w:tl2br w:val="single" w:sz="4" w:space="0" w:color="auto"/>
            </w:tcBorders>
            <w:shd w:val="clear" w:color="auto" w:fill="auto"/>
            <w:vAlign w:val="center"/>
          </w:tcPr>
          <w:p w:rsidR="00D830CB" w:rsidRPr="005F4F26" w:rsidRDefault="00D830CB" w:rsidP="00E8649C">
            <w:pPr>
              <w:jc w:val="center"/>
              <w:rPr>
                <w:sz w:val="16"/>
                <w:szCs w:val="21"/>
              </w:rPr>
            </w:pPr>
          </w:p>
        </w:tc>
        <w:tc>
          <w:tcPr>
            <w:tcW w:w="14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60mm</w:t>
            </w:r>
          </w:p>
        </w:tc>
        <w:tc>
          <w:tcPr>
            <w:tcW w:w="130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80mm</w:t>
            </w:r>
          </w:p>
        </w:tc>
        <w:tc>
          <w:tcPr>
            <w:tcW w:w="1350" w:type="pct"/>
            <w:gridSpan w:val="2"/>
            <w:tcBorders>
              <w:left w:val="single" w:sz="4" w:space="0" w:color="auto"/>
            </w:tcBorders>
            <w:shd w:val="clear" w:color="auto" w:fill="auto"/>
            <w:vAlign w:val="center"/>
          </w:tcPr>
          <w:p w:rsidR="00D830CB" w:rsidRPr="005F4F26" w:rsidRDefault="00D830CB" w:rsidP="00E8649C">
            <w:pPr>
              <w:jc w:val="center"/>
              <w:rPr>
                <w:sz w:val="16"/>
                <w:szCs w:val="21"/>
              </w:rPr>
            </w:pPr>
            <w:r w:rsidRPr="005F4F26">
              <w:rPr>
                <w:sz w:val="16"/>
                <w:szCs w:val="21"/>
              </w:rPr>
              <w:t>100mm</w:t>
            </w:r>
          </w:p>
        </w:tc>
      </w:tr>
      <w:tr w:rsidR="00310774" w:rsidRPr="005F4F26" w:rsidTr="00312727">
        <w:trPr>
          <w:trHeight w:val="691"/>
          <w:jc w:val="center"/>
        </w:trPr>
        <w:tc>
          <w:tcPr>
            <w:tcW w:w="850" w:type="pct"/>
            <w:vMerge/>
            <w:tcBorders>
              <w:bottom w:val="single" w:sz="4" w:space="0" w:color="auto"/>
              <w:right w:val="single" w:sz="4" w:space="0" w:color="auto"/>
              <w:tl2br w:val="single" w:sz="4" w:space="0" w:color="auto"/>
            </w:tcBorders>
            <w:shd w:val="clear" w:color="auto" w:fill="auto"/>
            <w:vAlign w:val="center"/>
          </w:tcPr>
          <w:p w:rsidR="00310774" w:rsidRPr="005F4F26" w:rsidRDefault="00310774" w:rsidP="00310774">
            <w:pPr>
              <w:jc w:val="center"/>
              <w:rPr>
                <w:sz w:val="16"/>
                <w:szCs w:val="21"/>
              </w:rPr>
            </w:pP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r w:rsidRPr="005F4F26">
              <w:rPr>
                <w:sz w:val="13"/>
                <w:szCs w:val="21"/>
              </w:rPr>
              <w:t>kN</w:t>
            </w:r>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5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r w:rsidRPr="005F4F26">
              <w:rPr>
                <w:sz w:val="13"/>
                <w:szCs w:val="21"/>
              </w:rPr>
              <w:t>kN</w:t>
            </w:r>
            <w:r w:rsidRPr="005F4F26">
              <w:rPr>
                <w:sz w:val="13"/>
                <w:szCs w:val="21"/>
              </w:rPr>
              <w:t>）</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R</w:t>
            </w:r>
            <w:r w:rsidRPr="005F4F26">
              <w:rPr>
                <w:sz w:val="13"/>
                <w:szCs w:val="21"/>
              </w:rPr>
              <w:t>elative error</w:t>
            </w:r>
          </w:p>
        </w:tc>
        <w:tc>
          <w:tcPr>
            <w:tcW w:w="70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3"/>
                <w:szCs w:val="21"/>
              </w:rPr>
            </w:pPr>
            <w:r w:rsidRPr="005F4F26">
              <w:rPr>
                <w:rFonts w:hint="eastAsia"/>
                <w:sz w:val="13"/>
                <w:szCs w:val="21"/>
              </w:rPr>
              <w:t>E</w:t>
            </w:r>
            <w:r w:rsidRPr="005F4F26">
              <w:rPr>
                <w:sz w:val="13"/>
                <w:szCs w:val="21"/>
              </w:rPr>
              <w:t>rror</w:t>
            </w:r>
            <w:r w:rsidRPr="005F4F26">
              <w:rPr>
                <w:rFonts w:hint="eastAsia"/>
                <w:sz w:val="13"/>
                <w:szCs w:val="21"/>
              </w:rPr>
              <w:t>（</w:t>
            </w:r>
            <w:r w:rsidRPr="005F4F26">
              <w:rPr>
                <w:sz w:val="13"/>
                <w:szCs w:val="21"/>
              </w:rPr>
              <w:t>kN</w:t>
            </w:r>
            <w:r w:rsidRPr="005F4F26">
              <w:rPr>
                <w:sz w:val="13"/>
                <w:szCs w:val="21"/>
              </w:rPr>
              <w:t>）</w:t>
            </w:r>
          </w:p>
        </w:tc>
        <w:tc>
          <w:tcPr>
            <w:tcW w:w="650" w:type="pct"/>
            <w:tcBorders>
              <w:left w:val="single" w:sz="4" w:space="0" w:color="auto"/>
              <w:bottom w:val="single" w:sz="4" w:space="0" w:color="auto"/>
            </w:tcBorders>
            <w:shd w:val="clear" w:color="auto" w:fill="auto"/>
            <w:vAlign w:val="center"/>
          </w:tcPr>
          <w:p w:rsidR="00310774" w:rsidRPr="005F4F26" w:rsidRDefault="00310774" w:rsidP="00310774">
            <w:pPr>
              <w:jc w:val="center"/>
              <w:rPr>
                <w:sz w:val="12"/>
                <w:szCs w:val="12"/>
              </w:rPr>
            </w:pPr>
            <w:r w:rsidRPr="005F4F26">
              <w:rPr>
                <w:rFonts w:hint="eastAsia"/>
                <w:sz w:val="12"/>
                <w:szCs w:val="12"/>
              </w:rPr>
              <w:t>R</w:t>
            </w:r>
            <w:r w:rsidRPr="005F4F26">
              <w:rPr>
                <w:sz w:val="12"/>
                <w:szCs w:val="12"/>
              </w:rPr>
              <w:t>elative error</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w:t>
            </w:r>
            <w:r w:rsidRPr="005F4F26">
              <w:rPr>
                <w:sz w:val="16"/>
                <w:szCs w:val="21"/>
                <w:vertAlign w:val="subscript"/>
              </w:rPr>
              <w:t>10</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5</w:t>
            </w:r>
          </w:p>
        </w:tc>
        <w:tc>
          <w:tcPr>
            <w:tcW w:w="700" w:type="pct"/>
            <w:tcBorders>
              <w:top w:val="single" w:sz="4" w:space="0" w:color="auto"/>
              <w:left w:val="nil"/>
              <w:bottom w:val="single" w:sz="4" w:space="0" w:color="auto"/>
              <w:right w:val="nil"/>
            </w:tcBorders>
            <w:shd w:val="clear" w:color="auto" w:fill="auto"/>
          </w:tcPr>
          <w:p w:rsidR="00D830CB" w:rsidRPr="005F4F26" w:rsidRDefault="00881116" w:rsidP="00FE0565">
            <w:pPr>
              <w:jc w:val="center"/>
              <w:rPr>
                <w:sz w:val="16"/>
                <w:szCs w:val="21"/>
              </w:rPr>
            </w:pPr>
            <w:r w:rsidRPr="005F4F26">
              <w:rPr>
                <w:sz w:val="16"/>
                <w:szCs w:val="21"/>
              </w:rPr>
              <w:t>-</w:t>
            </w:r>
            <w:r w:rsidR="006A017B" w:rsidRPr="005F4F26">
              <w:rPr>
                <w:sz w:val="16"/>
                <w:szCs w:val="21"/>
              </w:rPr>
              <w:t>19.9%</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6.39</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8.4%</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17.83</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3</w:t>
            </w:r>
            <w:r w:rsidR="00FE0565" w:rsidRPr="005F4F26">
              <w:rPr>
                <w:color w:val="000000"/>
                <w:sz w:val="16"/>
                <w:szCs w:val="21"/>
              </w:rPr>
              <w:t>4</w:t>
            </w:r>
            <w:r w:rsidRPr="005F4F26">
              <w:rPr>
                <w:color w:val="000000"/>
                <w:sz w:val="16"/>
                <w:szCs w:val="21"/>
              </w:rPr>
              <w:t>%</w:t>
            </w:r>
          </w:p>
        </w:tc>
      </w:tr>
      <w:tr w:rsidR="00FE0565" w:rsidRPr="005F4F26" w:rsidTr="00312727">
        <w:trPr>
          <w:trHeight w:val="20"/>
          <w:jc w:val="center"/>
        </w:trPr>
        <w:tc>
          <w:tcPr>
            <w:tcW w:w="850" w:type="pct"/>
            <w:tcBorders>
              <w:top w:val="single" w:sz="4" w:space="0" w:color="auto"/>
              <w:bottom w:val="single" w:sz="4"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0/90]</w:t>
            </w:r>
            <w:r w:rsidRPr="005F4F26">
              <w:rPr>
                <w:sz w:val="16"/>
                <w:szCs w:val="21"/>
                <w:vertAlign w:val="subscript"/>
              </w:rPr>
              <w:t>5</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2.4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widowControl/>
              <w:jc w:val="center"/>
              <w:rPr>
                <w:color w:val="000000"/>
                <w:sz w:val="16"/>
                <w:szCs w:val="21"/>
              </w:rPr>
            </w:pPr>
            <w:r w:rsidRPr="005F4F26">
              <w:rPr>
                <w:color w:val="000000"/>
                <w:sz w:val="16"/>
                <w:szCs w:val="21"/>
              </w:rPr>
              <w:t>4.0%</w:t>
            </w:r>
          </w:p>
        </w:tc>
        <w:tc>
          <w:tcPr>
            <w:tcW w:w="55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31</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8%</w:t>
            </w:r>
          </w:p>
        </w:tc>
        <w:tc>
          <w:tcPr>
            <w:tcW w:w="700" w:type="pct"/>
            <w:tcBorders>
              <w:top w:val="single" w:sz="4" w:space="0" w:color="auto"/>
              <w:left w:val="nil"/>
              <w:bottom w:val="single" w:sz="4"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55</w:t>
            </w:r>
          </w:p>
        </w:tc>
        <w:tc>
          <w:tcPr>
            <w:tcW w:w="650" w:type="pct"/>
            <w:tcBorders>
              <w:top w:val="single" w:sz="4" w:space="0" w:color="auto"/>
              <w:left w:val="nil"/>
              <w:bottom w:val="single" w:sz="4"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12.1%</w:t>
            </w:r>
          </w:p>
        </w:tc>
      </w:tr>
      <w:tr w:rsidR="00FE0565" w:rsidRPr="005F4F26" w:rsidTr="00312727">
        <w:trPr>
          <w:trHeight w:val="20"/>
          <w:jc w:val="center"/>
        </w:trPr>
        <w:tc>
          <w:tcPr>
            <w:tcW w:w="850" w:type="pct"/>
            <w:tcBorders>
              <w:top w:val="single" w:sz="4" w:space="0" w:color="auto"/>
              <w:bottom w:val="single" w:sz="12" w:space="0" w:color="auto"/>
              <w:right w:val="nil"/>
            </w:tcBorders>
            <w:shd w:val="clear" w:color="auto" w:fill="auto"/>
            <w:vAlign w:val="center"/>
          </w:tcPr>
          <w:p w:rsidR="00D830CB" w:rsidRPr="005F4F26" w:rsidRDefault="00D830CB" w:rsidP="00E8649C">
            <w:pPr>
              <w:jc w:val="center"/>
              <w:rPr>
                <w:sz w:val="16"/>
                <w:szCs w:val="21"/>
              </w:rPr>
            </w:pPr>
            <w:r w:rsidRPr="005F4F26">
              <w:rPr>
                <w:sz w:val="16"/>
                <w:szCs w:val="21"/>
              </w:rPr>
              <w:t>[±45]</w:t>
            </w:r>
            <w:r w:rsidRPr="005F4F26">
              <w:rPr>
                <w:sz w:val="16"/>
                <w:szCs w:val="21"/>
                <w:vertAlign w:val="subscript"/>
              </w:rPr>
              <w:t>5</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6.26</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1.8%</w:t>
            </w:r>
          </w:p>
        </w:tc>
        <w:tc>
          <w:tcPr>
            <w:tcW w:w="55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5.90</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4.8%</w:t>
            </w:r>
          </w:p>
        </w:tc>
        <w:tc>
          <w:tcPr>
            <w:tcW w:w="700" w:type="pct"/>
            <w:tcBorders>
              <w:top w:val="single" w:sz="4" w:space="0" w:color="auto"/>
              <w:left w:val="nil"/>
              <w:bottom w:val="single" w:sz="12" w:space="0" w:color="auto"/>
              <w:right w:val="nil"/>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4.18</w:t>
            </w:r>
          </w:p>
        </w:tc>
        <w:tc>
          <w:tcPr>
            <w:tcW w:w="650" w:type="pct"/>
            <w:tcBorders>
              <w:top w:val="single" w:sz="4" w:space="0" w:color="auto"/>
              <w:left w:val="nil"/>
              <w:bottom w:val="single" w:sz="12" w:space="0" w:color="auto"/>
            </w:tcBorders>
            <w:shd w:val="clear" w:color="auto" w:fill="auto"/>
            <w:vAlign w:val="bottom"/>
          </w:tcPr>
          <w:p w:rsidR="00D830CB" w:rsidRPr="005F4F26" w:rsidRDefault="00D830CB" w:rsidP="00FE0565">
            <w:pPr>
              <w:jc w:val="center"/>
              <w:rPr>
                <w:color w:val="000000"/>
                <w:sz w:val="16"/>
                <w:szCs w:val="21"/>
              </w:rPr>
            </w:pPr>
            <w:r w:rsidRPr="005F4F26">
              <w:rPr>
                <w:color w:val="000000"/>
                <w:sz w:val="16"/>
                <w:szCs w:val="21"/>
              </w:rPr>
              <w:t>23.8%</w:t>
            </w:r>
          </w:p>
        </w:tc>
      </w:tr>
    </w:tbl>
    <w:p w:rsidR="00F865B2" w:rsidRPr="005F4F26" w:rsidRDefault="00434CE0" w:rsidP="00794808">
      <w:pPr>
        <w:ind w:firstLineChars="200" w:firstLine="420"/>
      </w:pPr>
      <w:r w:rsidRPr="005F4F26">
        <w:t>通过</w:t>
      </w:r>
      <w:r w:rsidR="00E919B4" w:rsidRPr="005F4F26">
        <w:rPr>
          <w:rFonts w:hint="eastAsia"/>
        </w:rPr>
        <w:t>分析</w:t>
      </w:r>
      <w:r w:rsidRPr="005F4F26">
        <w:t>实验测试过程的载荷</w:t>
      </w:r>
      <w:r w:rsidRPr="005F4F26">
        <w:t>-</w:t>
      </w:r>
      <w:r w:rsidRPr="005F4F26">
        <w:t>位移曲线</w:t>
      </w:r>
      <w:r w:rsidR="003D19D1" w:rsidRPr="005F4F26">
        <w:t>（</w:t>
      </w:r>
      <w:r w:rsidR="003D19D1" w:rsidRPr="005F4F26">
        <w:rPr>
          <w:rFonts w:hint="eastAsia"/>
        </w:rPr>
        <w:t>图</w:t>
      </w:r>
      <w:r w:rsidR="003D19D1" w:rsidRPr="005F4F26">
        <w:rPr>
          <w:rFonts w:hint="eastAsia"/>
        </w:rPr>
        <w:t>5</w:t>
      </w:r>
      <w:r w:rsidR="003D19D1" w:rsidRPr="005F4F26">
        <w:t>）</w:t>
      </w:r>
      <w:r w:rsidRPr="005F4F26">
        <w:t>，</w:t>
      </w:r>
      <w:r w:rsidR="006F0814" w:rsidRPr="005F4F26">
        <w:rPr>
          <w:rFonts w:hint="eastAsia"/>
        </w:rPr>
        <w:t>我们还</w:t>
      </w:r>
      <w:r w:rsidRPr="005F4F26">
        <w:t>能够</w:t>
      </w:r>
      <w:r w:rsidR="00E919B4" w:rsidRPr="005F4F26">
        <w:rPr>
          <w:rFonts w:hint="eastAsia"/>
        </w:rPr>
        <w:t>捕捉层合板失效破坏的过程。我们以</w:t>
      </w:r>
      <w:r w:rsidRPr="005F4F26">
        <w:t>如图</w:t>
      </w:r>
      <w:r w:rsidR="00F865B2" w:rsidRPr="005F4F26">
        <w:t>6</w:t>
      </w:r>
      <w:r w:rsidRPr="005F4F26">
        <w:t>所示的</w:t>
      </w:r>
      <w:r w:rsidRPr="005F4F26">
        <w:t>Ф100mm</w:t>
      </w:r>
      <w:r w:rsidRPr="005F4F26">
        <w:t>开口</w:t>
      </w:r>
      <w:r w:rsidRPr="005F4F26">
        <w:t>[0]</w:t>
      </w:r>
      <w:r w:rsidRPr="005F4F26">
        <w:rPr>
          <w:vertAlign w:val="subscript"/>
        </w:rPr>
        <w:t>10</w:t>
      </w:r>
      <w:r w:rsidRPr="005F4F26">
        <w:t>单向铺层层合板的实验结果</w:t>
      </w:r>
      <w:r w:rsidR="00E919B4" w:rsidRPr="005F4F26">
        <w:rPr>
          <w:rFonts w:hint="eastAsia"/>
        </w:rPr>
        <w:t>为例进行说明。</w:t>
      </w:r>
      <w:r w:rsidRPr="005F4F26">
        <w:t>从图</w:t>
      </w:r>
      <w:r w:rsidR="00F865B2" w:rsidRPr="005F4F26">
        <w:t>6</w:t>
      </w:r>
      <w:r w:rsidRPr="005F4F26">
        <w:t>a</w:t>
      </w:r>
      <w:r w:rsidRPr="005F4F26">
        <w:t>曲线可知试件在</w:t>
      </w:r>
      <w:r w:rsidRPr="005F4F26">
        <w:t>20.5kN</w:t>
      </w:r>
      <w:r w:rsidRPr="005F4F26">
        <w:t>左右产生了裂纹破坏而导致载荷下降，对应于图</w:t>
      </w:r>
      <w:r w:rsidR="00F865B2" w:rsidRPr="005F4F26">
        <w:t>6</w:t>
      </w:r>
      <w:r w:rsidRPr="005F4F26">
        <w:t>b</w:t>
      </w:r>
      <w:r w:rsidRPr="005F4F26">
        <w:t>红色圆圈内所示的裂纹；试件在</w:t>
      </w:r>
      <w:r w:rsidRPr="005F4F26">
        <w:t>21kN</w:t>
      </w:r>
      <w:r w:rsidRPr="005F4F26">
        <w:t>时出现了蓝色圈内所示的裂纹；试件在</w:t>
      </w:r>
      <w:r w:rsidRPr="005F4F26">
        <w:t>35kN</w:t>
      </w:r>
      <w:r w:rsidRPr="005F4F26">
        <w:t>时出现了绿色圈内所示的试件端部断裂而失去承载能力。</w:t>
      </w:r>
    </w:p>
    <w:p w:rsidR="00434CE0" w:rsidRPr="005F4F26" w:rsidRDefault="00B260F4" w:rsidP="00CD4730">
      <w:pPr>
        <w:jc w:val="center"/>
        <w:rPr>
          <w:b/>
          <w:noProof/>
          <w:szCs w:val="21"/>
        </w:rPr>
      </w:pPr>
      <w:r>
        <w:rPr>
          <w:b/>
          <w:noProof/>
          <w:szCs w:val="21"/>
        </w:rPr>
        <w:drawing>
          <wp:inline distT="0" distB="0" distL="0" distR="0">
            <wp:extent cx="1190625" cy="819150"/>
            <wp:effectExtent l="0" t="0" r="0" b="0"/>
            <wp:docPr id="21" name="图片 10" descr="力-位移曲线（最大荷载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力-位移曲线（最大荷载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90625" cy="819150"/>
                    </a:xfrm>
                    <a:prstGeom prst="rect">
                      <a:avLst/>
                    </a:prstGeom>
                    <a:noFill/>
                    <a:ln>
                      <a:noFill/>
                    </a:ln>
                  </pic:spPr>
                </pic:pic>
              </a:graphicData>
            </a:graphic>
          </wp:inline>
        </w:drawing>
      </w:r>
      <w:r w:rsidR="00CD4730" w:rsidRPr="005F4F26">
        <w:rPr>
          <w:b/>
          <w:noProof/>
          <w:szCs w:val="21"/>
        </w:rPr>
        <w:t xml:space="preserve"> </w:t>
      </w:r>
      <w:r>
        <w:rPr>
          <w:noProof/>
        </w:rPr>
        <mc:AlternateContent>
          <mc:Choice Requires="wpg">
            <w:drawing>
              <wp:inline distT="0" distB="0" distL="0" distR="0">
                <wp:extent cx="1000760" cy="731520"/>
                <wp:effectExtent l="0" t="10795" r="11430" b="635"/>
                <wp:docPr id="9"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760" cy="731520"/>
                          <a:chOff x="0" y="0"/>
                          <a:chExt cx="26797" cy="16564"/>
                        </a:xfrm>
                      </wpg:grpSpPr>
                      <pic:pic xmlns:pic="http://schemas.openxmlformats.org/drawingml/2006/picture">
                        <pic:nvPicPr>
                          <pic:cNvPr id="10" name="图片 5" descr="IMG_1909"/>
                          <pic:cNvPicPr>
                            <a:picLocks noChangeAspect="1"/>
                          </pic:cNvPicPr>
                        </pic:nvPicPr>
                        <pic:blipFill>
                          <a:blip r:embed="rId25" cstate="print">
                            <a:extLst>
                              <a:ext uri="{28A0092B-C50C-407E-A947-70E740481C1C}">
                                <a14:useLocalDpi xmlns:a14="http://schemas.microsoft.com/office/drawing/2010/main" val="0"/>
                              </a:ext>
                            </a:extLst>
                          </a:blip>
                          <a:srcRect l="5074" t="4842" r="7408" b="12572"/>
                          <a:stretch>
                            <a:fillRect/>
                          </a:stretch>
                        </pic:blipFill>
                        <pic:spPr bwMode="auto">
                          <a:xfrm>
                            <a:off x="0" y="48"/>
                            <a:ext cx="26263" cy="16516"/>
                          </a:xfrm>
                          <a:prstGeom prst="rect">
                            <a:avLst/>
                          </a:prstGeom>
                          <a:noFill/>
                          <a:extLst>
                            <a:ext uri="{909E8E84-426E-40DD-AFC4-6F175D3DCCD1}">
                              <a14:hiddenFill xmlns:a14="http://schemas.microsoft.com/office/drawing/2010/main">
                                <a:solidFill>
                                  <a:srgbClr val="FFFFFF"/>
                                </a:solidFill>
                              </a14:hiddenFill>
                            </a:ext>
                          </a:extLst>
                        </pic:spPr>
                      </pic:pic>
                      <wps:wsp>
                        <wps:cNvPr id="22" name="椭圆 6"/>
                        <wps:cNvSpPr>
                          <a:spLocks noChangeArrowheads="1"/>
                        </wps:cNvSpPr>
                        <wps:spPr bwMode="auto">
                          <a:xfrm>
                            <a:off x="11381" y="2091"/>
                            <a:ext cx="13521" cy="2624"/>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 name="椭圆 8"/>
                        <wps:cNvSpPr>
                          <a:spLocks noChangeArrowheads="1"/>
                        </wps:cNvSpPr>
                        <wps:spPr bwMode="auto">
                          <a:xfrm>
                            <a:off x="3793" y="10749"/>
                            <a:ext cx="14981" cy="2624"/>
                          </a:xfrm>
                          <a:prstGeom prst="ellipse">
                            <a:avLst/>
                          </a:prstGeom>
                          <a:noFill/>
                          <a:ln w="12700">
                            <a:solidFill>
                              <a:srgbClr val="00B0F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 name="椭圆 12"/>
                        <wps:cNvSpPr>
                          <a:spLocks noChangeArrowheads="1"/>
                        </wps:cNvSpPr>
                        <wps:spPr bwMode="auto">
                          <a:xfrm>
                            <a:off x="23930" y="0"/>
                            <a:ext cx="2867" cy="6322"/>
                          </a:xfrm>
                          <a:prstGeom prst="ellipse">
                            <a:avLst/>
                          </a:prstGeom>
                          <a:noFill/>
                          <a:ln w="12700">
                            <a:solidFill>
                              <a:srgbClr val="00B05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70DFF04D" id="组合 15" o:spid="_x0000_s1026" style="width:78.8pt;height:57.6pt;mso-position-horizontal-relative:char;mso-position-vertical-relative:line" coordsize="26797,165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">
                <v:shape id="图片 5" o:spid="_x0000_s1027" type="#_x0000_t75" alt="IMG_1909" style="position:absolute;top:48;width:26263;height:165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Ncz3BAAAA2wAAAA8AAABkcnMvZG93bnJldi54bWxEj0FvwjAMhe+T9h8iI+02UjhsqBAQQkPb&#10;jmNwtxLTVDROlaSl+/fzYdJutt7ze583uyl0aqSU28gGFvMKFLGNruXGwPn7+LwClQuywy4yGfih&#10;DLvt48MGaxfv/EXjqTRKQjjXaMCX0tdaZ+spYJ7Hnli0a0wBi6yp0S7hXcJDp5dV9aIDtiwNHns6&#10;eLK30xAMvJe31+HT82V1S3EI495e7WiNeZpN+zWoQlP5N/9dfzjBF3r5RQbQ2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2Ncz3BAAAA2wAAAA8AAAAAAAAAAAAAAAAAnwIA&#10;AGRycy9kb3ducmV2LnhtbFBLBQYAAAAABAAEAPcAAACNAwAAAAA=&#10;">
                  <v:imagedata r:id="rId28" o:title="IMG_1909" croptop="3173f" cropbottom="8239f" cropleft="3325f" cropright="4855f"/>
                  <v:path arrowok="t"/>
                </v:shape>
                <v:oval id="椭圆 6" o:spid="_x0000_s1028" style="position:absolute;left:11381;top:2091;width:1352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ij8AA&#10;AADbAAAADwAAAGRycy9kb3ducmV2LnhtbESPzYrCQBCE78K+w9ALXmSdmEPQ6CiyIOjRH/DaZHqT&#10;4ExPyPRqfHtHWNhjUVVfUavN4J26Ux/bwAZm0wwUcRVsy7WBy3n3NQcVBdmiC0wGnhRhs/4YrbC0&#10;4cFHup+kVgnCsUQDjUhXah2rhjzGaeiIk/cTeo+SZF9r2+Mjwb3TeZYV2mPLaaHBjr4bqm6nX29g&#10;+9TijnGxm9iCi0Ku8YBubsz4c9guQQkN8h/+a++tgTyH95f0A/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hij8AAAADbAAAADwAAAAAAAAAAAAAAAACYAgAAZHJzL2Rvd25y&#10;ZXYueG1sUEsFBgAAAAAEAAQA9QAAAIUDAAAAAA==&#10;" filled="f" strokecolor="red" strokeweight="1pt">
                  <v:stroke joinstyle="miter"/>
                </v:oval>
                <v:oval id="椭圆 8" o:spid="_x0000_s1029" style="position:absolute;left:3793;top:10749;width:14981;height:2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zV8MA&#10;AADbAAAADwAAAGRycy9kb3ducmV2LnhtbESPQWsCMRSE7wX/Q3hCbzVbbUvZGkUEwZ5KVVp6e2ye&#10;m9B9L+sm6vrvG0HocZiZb5jpvOdGnaiLPoiBx1EBiqQK1kttYLddPbyCignFYhOEDFwownw2uJti&#10;acNZPum0SbXKEIklGnAptaXWsXLEGEehJcnePnSMKcuu1rbDc4Zzo8dF8aIZveQFhy0tHVW/myMb&#10;2D8v/XfViK8/Dk/ph9/56+LYmPthv3gDlahP/+Fbe20NjCdw/ZJ/gJ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PzV8MAAADbAAAADwAAAAAAAAAAAAAAAACYAgAAZHJzL2Rv&#10;d25yZXYueG1sUEsFBgAAAAAEAAQA9QAAAIgDAAAAAA==&#10;" filled="f" strokecolor="#00b0f0" strokeweight="1pt">
                  <v:stroke joinstyle="miter"/>
                </v:oval>
                <v:oval id="椭圆 12" o:spid="_x0000_s1030" style="position:absolute;left:23930;width:2867;height:6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VuZsEA&#10;AADbAAAADwAAAGRycy9kb3ducmV2LnhtbERPz2vCMBS+C/4P4QleRFM3kFGNZSgyb53dYNdn82zD&#10;mpfSpLXbX78cBh4/vt+7bLSNGKjzxrGC9SoBQVw6bbhS8PlxWr6A8AFZY+OYFPyQh2w/neww1e7O&#10;FxqKUIkYwj5FBXUIbSqlL2uy6FeuJY7czXUWQ4RdJXWH9xhuG/mUJBtp0XBsqLGlQ03ld9FbBYu8&#10;z+XmSvlXfmxHw+/F2+9glJrPxtctiEBjeIj/3Wet4Dmuj1/iD5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1bmbBAAAA2wAAAA8AAAAAAAAAAAAAAAAAmAIAAGRycy9kb3du&#10;cmV2LnhtbFBLBQYAAAAABAAEAPUAAACGAwAAAAA=&#10;" filled="f" strokecolor="#00b050" strokeweight="1pt">
                  <v:stroke joinstyle="miter"/>
                </v:oval>
                <w10:anchorlock/>
              </v:group>
            </w:pict>
          </mc:Fallback>
        </mc:AlternateContent>
      </w:r>
    </w:p>
    <w:p w:rsidR="00434CE0" w:rsidRPr="005F4F26" w:rsidRDefault="00434CE0" w:rsidP="00126CF0">
      <w:pPr>
        <w:jc w:val="center"/>
      </w:pPr>
      <w:r w:rsidRPr="005F4F26">
        <w:t xml:space="preserve">(a) </w:t>
      </w:r>
      <w:r w:rsidRPr="005F4F26">
        <w:t>载荷</w:t>
      </w:r>
      <w:r w:rsidRPr="005F4F26">
        <w:t>-</w:t>
      </w:r>
      <w:r w:rsidRPr="005F4F26">
        <w:t>位移曲线</w:t>
      </w:r>
      <w:r w:rsidRPr="005F4F26">
        <w:t xml:space="preserve">     (b) </w:t>
      </w:r>
      <w:r w:rsidRPr="005F4F26">
        <w:t>试件破坏情况</w:t>
      </w:r>
    </w:p>
    <w:p w:rsidR="00161F03" w:rsidRPr="005F4F26" w:rsidRDefault="00161F03" w:rsidP="00126CF0">
      <w:pPr>
        <w:jc w:val="center"/>
      </w:pPr>
      <w:r w:rsidRPr="005F4F26">
        <w:rPr>
          <w:rFonts w:hint="eastAsia"/>
        </w:rPr>
        <w:t>(a) Load-Displacement curve  (b) Fai</w:t>
      </w:r>
      <w:r w:rsidRPr="005F4F26">
        <w:t>lure mode</w:t>
      </w:r>
    </w:p>
    <w:p w:rsidR="00434CE0" w:rsidRPr="005F4F26" w:rsidRDefault="00434CE0" w:rsidP="00126CF0">
      <w:pPr>
        <w:jc w:val="center"/>
      </w:pPr>
      <w:r w:rsidRPr="005F4F26">
        <w:t>图</w:t>
      </w:r>
      <w:r w:rsidR="00F865B2" w:rsidRPr="005F4F26">
        <w:t>6</w:t>
      </w:r>
      <w:r w:rsidRPr="005F4F26">
        <w:t xml:space="preserve"> Ф100mm</w:t>
      </w:r>
      <w:r w:rsidRPr="005F4F26">
        <w:t>开口</w:t>
      </w:r>
      <w:r w:rsidRPr="005F4F26">
        <w:t>[0]</w:t>
      </w:r>
      <w:r w:rsidRPr="005F4F26">
        <w:rPr>
          <w:vertAlign w:val="subscript"/>
        </w:rPr>
        <w:t>10</w:t>
      </w:r>
      <w:r w:rsidRPr="005F4F26">
        <w:t>单向铺层层合板</w:t>
      </w:r>
    </w:p>
    <w:p w:rsidR="00161F03" w:rsidRPr="005F4F26" w:rsidRDefault="00161F03" w:rsidP="00126CF0">
      <w:pPr>
        <w:jc w:val="center"/>
      </w:pPr>
      <w:r w:rsidRPr="005F4F26">
        <w:rPr>
          <w:rFonts w:hint="eastAsia"/>
        </w:rPr>
        <w:t>Fig.</w:t>
      </w:r>
      <w:r w:rsidR="00F865B2" w:rsidRPr="005F4F26">
        <w:t>6</w:t>
      </w:r>
      <w:r w:rsidRPr="005F4F26">
        <w:rPr>
          <w:rFonts w:hint="eastAsia"/>
        </w:rPr>
        <w:t xml:space="preserve"> </w:t>
      </w:r>
      <w:r w:rsidRPr="005F4F26">
        <w:rPr>
          <w:szCs w:val="21"/>
        </w:rPr>
        <w:t>[0]</w:t>
      </w:r>
      <w:r w:rsidRPr="005F4F26">
        <w:rPr>
          <w:szCs w:val="21"/>
          <w:vertAlign w:val="subscript"/>
        </w:rPr>
        <w:t>10</w:t>
      </w:r>
      <w:r w:rsidRPr="005F4F26">
        <w:rPr>
          <w:szCs w:val="21"/>
        </w:rPr>
        <w:t xml:space="preserve"> </w:t>
      </w:r>
      <w:r w:rsidRPr="005F4F26">
        <w:t xml:space="preserve">laminate with </w:t>
      </w:r>
      <w:r w:rsidRPr="005F4F26">
        <w:rPr>
          <w:szCs w:val="21"/>
        </w:rPr>
        <w:t>Ф100mm cutout</w:t>
      </w:r>
    </w:p>
    <w:p w:rsidR="00434CE0" w:rsidRPr="005F4F26" w:rsidRDefault="00434CE0" w:rsidP="00126CF0">
      <w:pPr>
        <w:ind w:firstLine="420"/>
      </w:pPr>
      <w:r w:rsidRPr="005F4F26">
        <w:t>由于实验载荷</w:t>
      </w:r>
      <w:r w:rsidRPr="005F4F26">
        <w:t>-</w:t>
      </w:r>
      <w:r w:rsidRPr="005F4F26">
        <w:t>位移曲线不能充分体现开口层合板在实验测试过程中出现的破坏情况，我们采用</w:t>
      </w:r>
      <w:r w:rsidRPr="005F4F26">
        <w:t>3D DIC</w:t>
      </w:r>
      <w:r w:rsidRPr="005F4F26">
        <w:t>检测技术，测量试件表面的应变分布情况，以此来进行开口层合板在拉伸过程中出现的破坏模式分析。在处理各开口复合材料层合板</w:t>
      </w:r>
      <w:r w:rsidRPr="005F4F26">
        <w:t>DIC</w:t>
      </w:r>
      <w:r w:rsidRPr="005F4F26">
        <w:t>数据时，我们均以</w:t>
      </w:r>
      <w:r w:rsidRPr="005F4F26">
        <w:t>0kN</w:t>
      </w:r>
      <w:r w:rsidRPr="005F4F26">
        <w:t>载荷下所拍摄的散斑图像作为参考图像，图像相关处理后的部分结果</w:t>
      </w:r>
      <w:r w:rsidR="006F0814" w:rsidRPr="005F4F26">
        <w:rPr>
          <w:rFonts w:hint="eastAsia"/>
        </w:rPr>
        <w:t>如</w:t>
      </w:r>
      <w:r w:rsidRPr="005F4F26">
        <w:t>图</w:t>
      </w:r>
      <w:r w:rsidR="00F865B2" w:rsidRPr="005F4F26">
        <w:t>7</w:t>
      </w:r>
      <w:r w:rsidRPr="005F4F26">
        <w:t>~</w:t>
      </w:r>
      <w:r w:rsidRPr="005F4F26">
        <w:t>图</w:t>
      </w:r>
      <w:r w:rsidR="00F865B2" w:rsidRPr="005F4F26">
        <w:t>9</w:t>
      </w:r>
      <w:r w:rsidRPr="005F4F26">
        <w:t>所示。图</w:t>
      </w:r>
      <w:r w:rsidR="00F865B2" w:rsidRPr="005F4F26">
        <w:t>7</w:t>
      </w:r>
      <w:r w:rsidRPr="005F4F26">
        <w:t>a</w:t>
      </w:r>
      <w:r w:rsidRPr="005F4F26">
        <w:t>中的坐标系，</w:t>
      </w:r>
      <w:r w:rsidRPr="005F4F26">
        <w:t>Y</w:t>
      </w:r>
      <w:r w:rsidRPr="005F4F26">
        <w:t>方向为试件拉伸加载方向，</w:t>
      </w:r>
      <w:r w:rsidR="00DF323A" w:rsidRPr="005F4F26">
        <w:t>ε</w:t>
      </w:r>
      <w:r w:rsidR="00DF323A" w:rsidRPr="005F4F26">
        <w:rPr>
          <w:vertAlign w:val="subscript"/>
        </w:rPr>
        <w:t>x</w:t>
      </w:r>
      <w:r w:rsidR="00DF323A" w:rsidRPr="005F4F26">
        <w:rPr>
          <w:rFonts w:hint="eastAsia"/>
        </w:rPr>
        <w:t>、</w:t>
      </w:r>
      <w:r w:rsidR="00DF323A" w:rsidRPr="005F4F26">
        <w:t>ε</w:t>
      </w:r>
      <w:r w:rsidR="00DF323A" w:rsidRPr="005F4F26">
        <w:rPr>
          <w:rFonts w:hint="eastAsia"/>
          <w:vertAlign w:val="subscript"/>
        </w:rPr>
        <w:t>y</w:t>
      </w:r>
      <w:r w:rsidRPr="005F4F26">
        <w:t>分别为</w:t>
      </w:r>
      <w:r w:rsidRPr="005F4F26">
        <w:t>x</w:t>
      </w:r>
      <w:r w:rsidRPr="005F4F26">
        <w:t>轴、</w:t>
      </w:r>
      <w:r w:rsidRPr="005F4F26">
        <w:t>y</w:t>
      </w:r>
      <w:r w:rsidRPr="005F4F26">
        <w:t>轴方向上的应变，</w:t>
      </w:r>
      <w:r w:rsidR="00DF323A" w:rsidRPr="005F4F26">
        <w:t>ε</w:t>
      </w:r>
      <w:r w:rsidR="00DF323A" w:rsidRPr="005F4F26">
        <w:rPr>
          <w:vertAlign w:val="subscript"/>
        </w:rPr>
        <w:t>1</w:t>
      </w:r>
      <w:r w:rsidRPr="005F4F26">
        <w:t>、</w:t>
      </w:r>
      <w:r w:rsidR="00DF323A" w:rsidRPr="005F4F26">
        <w:t>ε</w:t>
      </w:r>
      <w:r w:rsidR="00DF323A" w:rsidRPr="005F4F26">
        <w:rPr>
          <w:vertAlign w:val="subscript"/>
        </w:rPr>
        <w:t>2</w:t>
      </w:r>
      <w:r w:rsidRPr="005F4F26">
        <w:t>为主应变。</w:t>
      </w:r>
    </w:p>
    <w:p w:rsidR="0089274D" w:rsidRPr="00384CAB" w:rsidRDefault="0089274D" w:rsidP="0089274D">
      <w:pPr>
        <w:rPr>
          <w:noProof/>
          <w:szCs w:val="21"/>
        </w:rPr>
      </w:pPr>
      <w:r w:rsidRPr="00384CAB">
        <w:rPr>
          <w:szCs w:val="21"/>
        </w:rPr>
        <w:object w:dxaOrig="8940" w:dyaOrig="7156">
          <v:shape id="_x0000_i1026" type="#_x0000_t75" style="width:70.5pt;height:56.25pt" o:ole="">
            <v:imagedata r:id="rId29" o:title=""/>
          </v:shape>
          <o:OLEObject Type="Embed" ProgID="Visio.Drawing.15" ShapeID="_x0000_i1026" DrawAspect="Content" ObjectID="_1587541323" r:id="rId30"/>
        </w:object>
      </w:r>
      <w:r w:rsidR="00B260F4">
        <w:rPr>
          <w:noProof/>
          <w:szCs w:val="21"/>
        </w:rPr>
        <w:drawing>
          <wp:inline distT="0" distB="0" distL="0" distR="0">
            <wp:extent cx="876300" cy="714375"/>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l="23068" b="-1151"/>
                    <a:stretch>
                      <a:fillRect/>
                    </a:stretch>
                  </pic:blipFill>
                  <pic:spPr bwMode="auto">
                    <a:xfrm>
                      <a:off x="0" y="0"/>
                      <a:ext cx="876300" cy="714375"/>
                    </a:xfrm>
                    <a:prstGeom prst="rect">
                      <a:avLst/>
                    </a:prstGeom>
                    <a:noFill/>
                    <a:ln>
                      <a:noFill/>
                    </a:ln>
                  </pic:spPr>
                </pic:pic>
              </a:graphicData>
            </a:graphic>
          </wp:inline>
        </w:drawing>
      </w:r>
      <w:r w:rsidR="00B260F4">
        <w:rPr>
          <w:noProof/>
          <w:szCs w:val="21"/>
        </w:rPr>
        <w:drawing>
          <wp:inline distT="0" distB="0" distL="0" distR="0">
            <wp:extent cx="914400" cy="71437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l="21072" b="447"/>
                    <a:stretch>
                      <a:fillRect/>
                    </a:stretch>
                  </pic:blipFill>
                  <pic:spPr bwMode="auto">
                    <a:xfrm>
                      <a:off x="0" y="0"/>
                      <a:ext cx="914400" cy="714375"/>
                    </a:xfrm>
                    <a:prstGeom prst="rect">
                      <a:avLst/>
                    </a:prstGeom>
                    <a:noFill/>
                    <a:ln>
                      <a:noFill/>
                    </a:ln>
                  </pic:spPr>
                </pic:pic>
              </a:graphicData>
            </a:graphic>
          </wp:inline>
        </w:drawing>
      </w:r>
    </w:p>
    <w:p w:rsidR="0089274D" w:rsidRPr="00384CAB" w:rsidRDefault="0089274D" w:rsidP="0089274D">
      <w:pPr>
        <w:rPr>
          <w:noProof/>
          <w:szCs w:val="21"/>
        </w:rPr>
      </w:pPr>
      <w:r w:rsidRPr="00384CAB">
        <w:rPr>
          <w:noProof/>
          <w:szCs w:val="21"/>
        </w:rPr>
        <w:t>(a)20kN</w:t>
      </w:r>
      <w:r w:rsidRPr="00384CAB">
        <w:rPr>
          <w:noProof/>
          <w:szCs w:val="21"/>
        </w:rPr>
        <w:t>时</w:t>
      </w:r>
      <w:r w:rsidR="00250AF9" w:rsidRPr="00384CAB">
        <w:rPr>
          <w:rFonts w:hint="eastAsia"/>
          <w:noProof/>
          <w:szCs w:val="21"/>
        </w:rPr>
        <w:t>应变</w:t>
      </w:r>
      <w:r w:rsidRPr="005F4F26">
        <w:rPr>
          <w:szCs w:val="21"/>
        </w:rPr>
        <w:t>ε</w:t>
      </w:r>
      <w:r w:rsidRPr="005F4F26">
        <w:rPr>
          <w:szCs w:val="21"/>
          <w:vertAlign w:val="subscript"/>
        </w:rPr>
        <w:t>x</w:t>
      </w:r>
      <w:r w:rsidR="00250AF9" w:rsidRPr="005F4F26">
        <w:rPr>
          <w:szCs w:val="21"/>
        </w:rPr>
        <w:t xml:space="preserve"> </w:t>
      </w:r>
      <w:r w:rsidRPr="005F4F26">
        <w:rPr>
          <w:szCs w:val="21"/>
        </w:rPr>
        <w:t>(b) 20kN</w:t>
      </w:r>
      <w:r w:rsidRPr="005F4F26">
        <w:rPr>
          <w:szCs w:val="21"/>
        </w:rPr>
        <w:t>时</w:t>
      </w:r>
      <w:r w:rsidRPr="005F4F26">
        <w:rPr>
          <w:szCs w:val="21"/>
        </w:rPr>
        <w:t>ε</w:t>
      </w:r>
      <w:r w:rsidRPr="005F4F26">
        <w:rPr>
          <w:szCs w:val="21"/>
          <w:vertAlign w:val="subscript"/>
        </w:rPr>
        <w:t>y</w:t>
      </w:r>
      <w:r w:rsidR="00250AF9" w:rsidRPr="005F4F26">
        <w:rPr>
          <w:szCs w:val="21"/>
        </w:rPr>
        <w:t xml:space="preserve"> </w:t>
      </w:r>
      <w:r w:rsidRPr="005F4F26">
        <w:rPr>
          <w:szCs w:val="21"/>
        </w:rPr>
        <w:t>(c) 30kN</w:t>
      </w:r>
      <w:r w:rsidRPr="005F4F26">
        <w:rPr>
          <w:szCs w:val="21"/>
        </w:rPr>
        <w:t>时</w:t>
      </w:r>
      <w:r w:rsidRPr="005F4F26">
        <w:rPr>
          <w:szCs w:val="21"/>
        </w:rPr>
        <w:t>ε</w:t>
      </w:r>
      <w:r w:rsidRPr="005F4F26">
        <w:rPr>
          <w:szCs w:val="21"/>
          <w:vertAlign w:val="subscript"/>
        </w:rPr>
        <w:t>x</w:t>
      </w:r>
    </w:p>
    <w:p w:rsidR="0089274D" w:rsidRPr="00384CAB" w:rsidRDefault="0089274D" w:rsidP="0089274D">
      <w:pPr>
        <w:rPr>
          <w:noProof/>
          <w:szCs w:val="21"/>
        </w:rPr>
      </w:pPr>
      <w:r w:rsidRPr="00384CAB">
        <w:rPr>
          <w:szCs w:val="21"/>
        </w:rPr>
        <w:t>(a) ε</w:t>
      </w:r>
      <w:r w:rsidRPr="00384CAB">
        <w:rPr>
          <w:szCs w:val="21"/>
          <w:vertAlign w:val="subscript"/>
        </w:rPr>
        <w:t>x</w:t>
      </w:r>
      <w:r w:rsidRPr="00384CAB">
        <w:rPr>
          <w:szCs w:val="21"/>
        </w:rPr>
        <w:t xml:space="preserve"> at 20kN  (b) ε</w:t>
      </w:r>
      <w:r w:rsidRPr="00384CAB">
        <w:rPr>
          <w:szCs w:val="21"/>
          <w:vertAlign w:val="subscript"/>
        </w:rPr>
        <w:t>y</w:t>
      </w:r>
      <w:r w:rsidRPr="00384CAB">
        <w:rPr>
          <w:szCs w:val="21"/>
        </w:rPr>
        <w:t xml:space="preserve"> at 20kN  (c) ε</w:t>
      </w:r>
      <w:r w:rsidRPr="00384CAB">
        <w:rPr>
          <w:szCs w:val="21"/>
          <w:vertAlign w:val="subscript"/>
        </w:rPr>
        <w:t>x</w:t>
      </w:r>
      <w:r w:rsidRPr="00384CAB">
        <w:rPr>
          <w:szCs w:val="21"/>
        </w:rPr>
        <w:t xml:space="preserve"> at 30kN</w:t>
      </w:r>
    </w:p>
    <w:p w:rsidR="0089274D" w:rsidRPr="00384CAB" w:rsidRDefault="00B260F4" w:rsidP="0089274D">
      <w:pPr>
        <w:jc w:val="center"/>
        <w:rPr>
          <w:noProof/>
          <w:szCs w:val="21"/>
        </w:rPr>
      </w:pPr>
      <w:r>
        <w:rPr>
          <w:noProof/>
          <w:szCs w:val="21"/>
        </w:rPr>
        <w:drawing>
          <wp:inline distT="0" distB="0" distL="0" distR="0">
            <wp:extent cx="971550" cy="762000"/>
            <wp:effectExtent l="0" t="0" r="0"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3" cstate="print">
                      <a:extLst>
                        <a:ext uri="{28A0092B-C50C-407E-A947-70E740481C1C}">
                          <a14:useLocalDpi xmlns:a14="http://schemas.microsoft.com/office/drawing/2010/main" val="0"/>
                        </a:ext>
                      </a:extLst>
                    </a:blip>
                    <a:srcRect l="21072" b="447"/>
                    <a:stretch>
                      <a:fillRect/>
                    </a:stretch>
                  </pic:blipFill>
                  <pic:spPr bwMode="auto">
                    <a:xfrm>
                      <a:off x="0" y="0"/>
                      <a:ext cx="971550" cy="762000"/>
                    </a:xfrm>
                    <a:prstGeom prst="rect">
                      <a:avLst/>
                    </a:prstGeom>
                    <a:noFill/>
                    <a:ln>
                      <a:noFill/>
                    </a:ln>
                  </pic:spPr>
                </pic:pic>
              </a:graphicData>
            </a:graphic>
          </wp:inline>
        </w:drawing>
      </w:r>
      <w:r w:rsidR="0089274D" w:rsidRPr="00384CAB">
        <w:rPr>
          <w:noProof/>
          <w:szCs w:val="21"/>
        </w:rPr>
        <w:t xml:space="preserve">  </w:t>
      </w:r>
      <w:r>
        <w:rPr>
          <w:noProof/>
          <w:szCs w:val="21"/>
        </w:rPr>
        <w:drawing>
          <wp:inline distT="0" distB="0" distL="0" distR="0">
            <wp:extent cx="1181100" cy="790575"/>
            <wp:effectExtent l="0" t="0" r="0" b="0"/>
            <wp:docPr id="27" name="图片 79" descr="IMG_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IMG_18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81100" cy="790575"/>
                    </a:xfrm>
                    <a:prstGeom prst="rect">
                      <a:avLst/>
                    </a:prstGeom>
                    <a:noFill/>
                    <a:ln>
                      <a:noFill/>
                    </a:ln>
                  </pic:spPr>
                </pic:pic>
              </a:graphicData>
            </a:graphic>
          </wp:inline>
        </w:drawing>
      </w:r>
    </w:p>
    <w:p w:rsidR="0089274D" w:rsidRPr="00384CAB" w:rsidRDefault="0089274D" w:rsidP="0089274D">
      <w:pPr>
        <w:jc w:val="center"/>
        <w:rPr>
          <w:szCs w:val="21"/>
        </w:rPr>
      </w:pPr>
      <w:r w:rsidRPr="00384CAB">
        <w:rPr>
          <w:szCs w:val="21"/>
        </w:rPr>
        <w:t>(d) 56kN</w:t>
      </w:r>
      <w:r w:rsidRPr="00384CAB">
        <w:rPr>
          <w:szCs w:val="21"/>
        </w:rPr>
        <w:t>时</w:t>
      </w:r>
      <w:r w:rsidRPr="005F4F26">
        <w:rPr>
          <w:szCs w:val="21"/>
        </w:rPr>
        <w:t>ε</w:t>
      </w:r>
      <w:r w:rsidRPr="005F4F26">
        <w:rPr>
          <w:szCs w:val="21"/>
          <w:vertAlign w:val="subscript"/>
        </w:rPr>
        <w:t>x</w:t>
      </w:r>
      <w:r w:rsidRPr="00384CAB">
        <w:rPr>
          <w:szCs w:val="21"/>
        </w:rPr>
        <w:t xml:space="preserve">      (e) </w:t>
      </w:r>
      <w:r w:rsidRPr="00384CAB">
        <w:rPr>
          <w:szCs w:val="21"/>
        </w:rPr>
        <w:t>破坏情况</w:t>
      </w:r>
    </w:p>
    <w:p w:rsidR="0089274D" w:rsidRPr="00384CAB" w:rsidRDefault="0089274D" w:rsidP="0089274D">
      <w:pPr>
        <w:jc w:val="center"/>
        <w:rPr>
          <w:noProof/>
          <w:szCs w:val="21"/>
        </w:rPr>
      </w:pPr>
      <w:r w:rsidRPr="005F4F26">
        <w:rPr>
          <w:szCs w:val="21"/>
        </w:rPr>
        <w:t>(d) ε</w:t>
      </w:r>
      <w:r w:rsidRPr="005F4F26">
        <w:rPr>
          <w:szCs w:val="21"/>
          <w:vertAlign w:val="subscript"/>
        </w:rPr>
        <w:t>x</w:t>
      </w:r>
      <w:r w:rsidRPr="005F4F26">
        <w:rPr>
          <w:szCs w:val="21"/>
        </w:rPr>
        <w:t xml:space="preserve"> at 56kN     (e) Failure </w:t>
      </w:r>
      <w:r w:rsidR="00250AF9" w:rsidRPr="005F4F26">
        <w:rPr>
          <w:szCs w:val="21"/>
        </w:rPr>
        <w:t>mode</w:t>
      </w:r>
    </w:p>
    <w:p w:rsidR="0089274D" w:rsidRPr="00384CAB" w:rsidRDefault="0089274D" w:rsidP="0089274D">
      <w:pPr>
        <w:jc w:val="center"/>
        <w:rPr>
          <w:szCs w:val="21"/>
        </w:rPr>
      </w:pPr>
      <w:bookmarkStart w:id="50" w:name="_Ref453317242"/>
      <w:r w:rsidRPr="00384CAB">
        <w:rPr>
          <w:szCs w:val="21"/>
        </w:rPr>
        <w:lastRenderedPageBreak/>
        <w:t>图</w:t>
      </w:r>
      <w:bookmarkEnd w:id="50"/>
      <w:r w:rsidRPr="00384CAB">
        <w:rPr>
          <w:szCs w:val="21"/>
        </w:rPr>
        <w:t>7 [0]</w:t>
      </w:r>
      <w:r w:rsidRPr="00384CAB">
        <w:rPr>
          <w:szCs w:val="21"/>
          <w:vertAlign w:val="subscript"/>
        </w:rPr>
        <w:t>10</w:t>
      </w:r>
      <w:r w:rsidRPr="00384CAB">
        <w:rPr>
          <w:szCs w:val="21"/>
        </w:rPr>
        <w:t>铺层</w:t>
      </w:r>
      <w:r w:rsidRPr="00384CAB">
        <w:rPr>
          <w:szCs w:val="21"/>
        </w:rPr>
        <w:t>Ф80mm</w:t>
      </w:r>
      <w:r w:rsidRPr="00384CAB">
        <w:rPr>
          <w:szCs w:val="21"/>
        </w:rPr>
        <w:t>开口层合板</w:t>
      </w:r>
    </w:p>
    <w:p w:rsidR="0089274D" w:rsidRPr="00384CAB" w:rsidRDefault="0089274D" w:rsidP="0089274D">
      <w:pPr>
        <w:jc w:val="center"/>
        <w:rPr>
          <w:szCs w:val="21"/>
        </w:rPr>
      </w:pPr>
      <w:r w:rsidRPr="00384CAB">
        <w:t xml:space="preserve">Fig.7 </w:t>
      </w:r>
      <w:r w:rsidRPr="00384CAB">
        <w:rPr>
          <w:szCs w:val="21"/>
        </w:rPr>
        <w:t>[0]</w:t>
      </w:r>
      <w:r w:rsidRPr="00384CAB">
        <w:rPr>
          <w:szCs w:val="21"/>
          <w:vertAlign w:val="subscript"/>
        </w:rPr>
        <w:t>10</w:t>
      </w:r>
      <w:r w:rsidRPr="00384CAB">
        <w:rPr>
          <w:szCs w:val="21"/>
        </w:rPr>
        <w:t xml:space="preserve"> </w:t>
      </w:r>
      <w:r w:rsidRPr="00384CAB">
        <w:t xml:space="preserve">laminate with </w:t>
      </w:r>
      <w:r w:rsidRPr="00384CAB">
        <w:rPr>
          <w:szCs w:val="21"/>
        </w:rPr>
        <w:t>Ф80mm cutout</w:t>
      </w:r>
    </w:p>
    <w:p w:rsidR="0089274D" w:rsidRPr="00384CAB" w:rsidRDefault="00B260F4" w:rsidP="0089274D">
      <w:pPr>
        <w:jc w:val="center"/>
      </w:pPr>
      <w:r>
        <w:rPr>
          <w:noProof/>
          <w:szCs w:val="21"/>
        </w:rPr>
        <w:drawing>
          <wp:inline distT="0" distB="0" distL="0" distR="0">
            <wp:extent cx="1000125" cy="800100"/>
            <wp:effectExtent l="0" t="0" r="0" b="0"/>
            <wp:docPr id="28" name="图片 28"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坐标轴"/>
                    <pic:cNvPicPr>
                      <a:picLocks noChangeAspect="1" noChangeArrowheads="1"/>
                    </pic:cNvPicPr>
                  </pic:nvPicPr>
                  <pic:blipFill>
                    <a:blip r:embed="rId35" cstate="print">
                      <a:extLst>
                        <a:ext uri="{28A0092B-C50C-407E-A947-70E740481C1C}">
                          <a14:useLocalDpi xmlns:a14="http://schemas.microsoft.com/office/drawing/2010/main" val="0"/>
                        </a:ext>
                      </a:extLst>
                    </a:blip>
                    <a:srcRect l="2618" b="6876"/>
                    <a:stretch>
                      <a:fillRect/>
                    </a:stretch>
                  </pic:blipFill>
                  <pic:spPr bwMode="auto">
                    <a:xfrm>
                      <a:off x="0" y="0"/>
                      <a:ext cx="1000125" cy="800100"/>
                    </a:xfrm>
                    <a:prstGeom prst="rect">
                      <a:avLst/>
                    </a:prstGeom>
                    <a:noFill/>
                    <a:ln>
                      <a:noFill/>
                    </a:ln>
                  </pic:spPr>
                </pic:pic>
              </a:graphicData>
            </a:graphic>
          </wp:inline>
        </w:drawing>
      </w:r>
      <w:r>
        <w:rPr>
          <w:noProof/>
          <w:szCs w:val="21"/>
        </w:rPr>
        <w:drawing>
          <wp:inline distT="0" distB="0" distL="0" distR="0">
            <wp:extent cx="1019175" cy="809625"/>
            <wp:effectExtent l="0" t="0" r="0" b="0"/>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6" cstate="print">
                      <a:extLst>
                        <a:ext uri="{28A0092B-C50C-407E-A947-70E740481C1C}">
                          <a14:useLocalDpi xmlns:a14="http://schemas.microsoft.com/office/drawing/2010/main" val="0"/>
                        </a:ext>
                      </a:extLst>
                    </a:blip>
                    <a:srcRect l="22070" b="447"/>
                    <a:stretch>
                      <a:fillRect/>
                    </a:stretch>
                  </pic:blipFill>
                  <pic:spPr bwMode="auto">
                    <a:xfrm>
                      <a:off x="0" y="0"/>
                      <a:ext cx="1019175" cy="809625"/>
                    </a:xfrm>
                    <a:prstGeom prst="rect">
                      <a:avLst/>
                    </a:prstGeom>
                    <a:noFill/>
                    <a:ln>
                      <a:noFill/>
                    </a:ln>
                  </pic:spPr>
                </pic:pic>
              </a:graphicData>
            </a:graphic>
          </wp:inline>
        </w:drawing>
      </w:r>
      <w:r>
        <w:rPr>
          <w:noProof/>
        </w:rPr>
        <mc:AlternateContent>
          <mc:Choice Requires="wpg">
            <w:drawing>
              <wp:inline distT="0" distB="0" distL="0" distR="0">
                <wp:extent cx="804545" cy="800100"/>
                <wp:effectExtent l="9525" t="1905" r="0" b="0"/>
                <wp:docPr id="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4545" cy="800100"/>
                          <a:chOff x="9493" y="1334"/>
                          <a:chExt cx="1267" cy="1260"/>
                        </a:xfrm>
                      </wpg:grpSpPr>
                      <pic:pic xmlns:pic="http://schemas.openxmlformats.org/drawingml/2006/picture">
                        <pic:nvPicPr>
                          <pic:cNvPr id="5" name="图片 95" descr="IMG_1852"/>
                          <pic:cNvPicPr>
                            <a:picLocks noChangeAspect="1" noChangeArrowheads="1"/>
                          </pic:cNvPicPr>
                        </pic:nvPicPr>
                        <pic:blipFill>
                          <a:blip r:embed="rId37" cstate="print">
                            <a:extLst>
                              <a:ext uri="{28A0092B-C50C-407E-A947-70E740481C1C}">
                                <a14:useLocalDpi xmlns:a14="http://schemas.microsoft.com/office/drawing/2010/main" val="0"/>
                              </a:ext>
                            </a:extLst>
                          </a:blip>
                          <a:srcRect l="21255" t="20609" r="28783" b="12460"/>
                          <a:stretch>
                            <a:fillRect/>
                          </a:stretch>
                        </pic:blipFill>
                        <pic:spPr bwMode="auto">
                          <a:xfrm rot="-5400000">
                            <a:off x="9567" y="1400"/>
                            <a:ext cx="1260" cy="1127"/>
                          </a:xfrm>
                          <a:prstGeom prst="rect">
                            <a:avLst/>
                          </a:prstGeom>
                          <a:noFill/>
                          <a:extLst>
                            <a:ext uri="{909E8E84-426E-40DD-AFC4-6F175D3DCCD1}">
                              <a14:hiddenFill xmlns:a14="http://schemas.microsoft.com/office/drawing/2010/main">
                                <a:solidFill>
                                  <a:srgbClr val="FFFFFF"/>
                                </a:solidFill>
                              </a14:hiddenFill>
                            </a:ext>
                          </a:extLst>
                        </pic:spPr>
                      </pic:pic>
                      <wps:wsp>
                        <wps:cNvPr id="6" name="椭圆 6"/>
                        <wps:cNvSpPr>
                          <a:spLocks noChangeArrowheads="1"/>
                        </wps:cNvSpPr>
                        <wps:spPr bwMode="auto">
                          <a:xfrm>
                            <a:off x="9493" y="1833"/>
                            <a:ext cx="540" cy="162"/>
                          </a:xfrm>
                          <a:prstGeom prst="ellipse">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 name="Rectangle 25"/>
                        <wps:cNvSpPr>
                          <a:spLocks noChangeArrowheads="1"/>
                        </wps:cNvSpPr>
                        <wps:spPr bwMode="auto">
                          <a:xfrm>
                            <a:off x="9493" y="1506"/>
                            <a:ext cx="9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4546A"/>
                                </a:solidFill>
                                <a:miter lim="800000"/>
                                <a:headEnd/>
                                <a:tailEnd/>
                              </a14:hiddenLine>
                            </a:ext>
                          </a:extLst>
                        </wps:spPr>
                        <wps:txbx>
                          <w:txbxContent>
                            <w:p w:rsidR="00D60DF5" w:rsidRPr="00F5788D" w:rsidRDefault="00D60DF5" w:rsidP="0089274D">
                              <w:pPr>
                                <w:rPr>
                                  <w:color w:val="FF0000"/>
                                  <w:sz w:val="18"/>
                                </w:rPr>
                              </w:pPr>
                              <w:r>
                                <w:rPr>
                                  <w:rFonts w:hint="eastAsia"/>
                                  <w:color w:val="FF0000"/>
                                  <w:sz w:val="18"/>
                                </w:rPr>
                                <w:t>F</w:t>
                              </w:r>
                              <w:r>
                                <w:rPr>
                                  <w:color w:val="FF0000"/>
                                  <w:sz w:val="18"/>
                                </w:rPr>
                                <w:t>racture</w:t>
                              </w:r>
                            </w:p>
                          </w:txbxContent>
                        </wps:txbx>
                        <wps:bodyPr rot="0" vert="horz" wrap="square" lIns="91440" tIns="45720" rIns="91440" bIns="45720" anchor="t" anchorCtr="0" upright="1">
                          <a:noAutofit/>
                        </wps:bodyPr>
                      </wps:wsp>
                    </wpg:wgp>
                  </a:graphicData>
                </a:graphic>
              </wp:inline>
            </w:drawing>
          </mc:Choice>
          <mc:Fallback>
            <w:pict>
              <v:group id="Group 22" o:spid="_x0000_s1026" style="width:63.35pt;height:63pt;mso-position-horizontal-relative:char;mso-position-vertical-relative:line" coordorigin="9493,1334" coordsize="1267,12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">
                <v:shape id="图片 95" o:spid="_x0000_s1027" type="#_x0000_t75" alt="IMG_1852" style="position:absolute;left:9567;top:1400;width:1260;height:1127;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BCkLDAAAA2gAAAA8AAABkcnMvZG93bnJldi54bWxEj91qAjEUhO8LvkM4gnc1UWlZtkYp/mB7&#10;U6j2AU43x83SzcmSRHf79k1B8HKYmW+Y5XpwrbhSiI1nDbOpAkFcedNwreHrtH8sQMSEbLD1TBp+&#10;KcJ6NXpYYml8z590PaZaZAjHEjXYlLpSylhZchinviPO3tkHhynLUEsTsM9w18q5Us/SYcN5wWJH&#10;G0vVz/HiNCy6Ta+26mzCe7E7yNP3UHzsrdaT8fD6AiLRkO7hW/vNaHiC/yv5BsjV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cEKQsMAAADaAAAADwAAAAAAAAAAAAAAAACf&#10;AgAAZHJzL2Rvd25yZXYueG1sUEsFBgAAAAAEAAQA9wAAAI8DAAAAAA==&#10;">
                  <v:imagedata r:id="rId38" o:title="IMG_1852" croptop="13506f" cropbottom="8166f" cropleft="13930f" cropright="18863f"/>
                </v:shape>
                <v:oval id="椭圆 6" o:spid="_x0000_s1028" style="position:absolute;left:9493;top:1833;width:540;height: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gb78A&#10;AADaAAAADwAAAGRycy9kb3ducmV2LnhtbESPQWsCMRSE7wX/Q3gFL0Wz9RB0NYoIQj1qC14fm+fu&#10;0uRl2bzq+u8bQfA4zMw3zGozBK+u1Kc2soXPaQGKuIqu5drCz/d+MgeVBNmhj0wW7pRgsx69rbB0&#10;8cZHup6kVhnCqUQLjUhXap2qhgKmaeyIs3eJfUDJsq+16/GW4cHrWVEYHbDlvNBgR7uGqt/TX7Cw&#10;vWvxx7TYfzjDxsg5HdDPrR2/D9slKKFBXuFn+8tZMPC4km+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hyBvvwAAANoAAAAPAAAAAAAAAAAAAAAAAJgCAABkcnMvZG93bnJl&#10;di54bWxQSwUGAAAAAAQABAD1AAAAhAMAAAAA&#10;" filled="f" strokecolor="red" strokeweight="1pt">
                  <v:stroke joinstyle="miter"/>
                </v:oval>
                <v:rect id="Rectangle 25" o:spid="_x0000_s1029" style="position:absolute;left:9493;top:1506;width:90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YCcQA&#10;AADaAAAADwAAAGRycy9kb3ducmV2LnhtbESPT2vCQBTE74LfYXmFXqRurGBD6iaI0tKr0RZye2Rf&#10;86fZtyG7jem37wqCx2FmfsNss8l0YqTBNZYVrJYRCOLS6oYrBefT21MMwnlkjZ1lUvBHDrJ0Ptti&#10;ou2FjzTmvhIBwi5BBbX3fSKlK2sy6Ja2Jw7etx0M+iCHSuoBLwFuOvkcRRtpsOGwUGNP+5rKn/zX&#10;KMiLL7/vD5vTp2zbIn4/rmlRrJV6fJh2ryA8Tf4evrU/tIIXuF4JN0C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2AnEAAAA2gAAAA8AAAAAAAAAAAAAAAAAmAIAAGRycy9k&#10;b3ducmV2LnhtbFBLBQYAAAAABAAEAPUAAACJAwAAAAA=&#10;" filled="f" stroked="f" strokecolor="#44546a">
                  <v:textbox>
                    <w:txbxContent>
                      <w:p w:rsidR="00D60DF5" w:rsidRPr="00F5788D" w:rsidRDefault="00D60DF5" w:rsidP="0089274D">
                        <w:pPr>
                          <w:rPr>
                            <w:color w:val="FF0000"/>
                            <w:sz w:val="18"/>
                          </w:rPr>
                        </w:pPr>
                        <w:r>
                          <w:rPr>
                            <w:rFonts w:hint="eastAsia"/>
                            <w:color w:val="FF0000"/>
                            <w:sz w:val="18"/>
                          </w:rPr>
                          <w:t>F</w:t>
                        </w:r>
                        <w:r>
                          <w:rPr>
                            <w:color w:val="FF0000"/>
                            <w:sz w:val="18"/>
                          </w:rPr>
                          <w:t>racture</w:t>
                        </w:r>
                      </w:p>
                    </w:txbxContent>
                  </v:textbox>
                </v:rect>
                <w10:anchorlock/>
              </v:group>
            </w:pict>
          </mc:Fallback>
        </mc:AlternateContent>
      </w:r>
    </w:p>
    <w:p w:rsidR="0089274D" w:rsidRPr="00384CAB" w:rsidRDefault="0089274D" w:rsidP="0089274D">
      <w:pPr>
        <w:jc w:val="center"/>
        <w:rPr>
          <w:szCs w:val="21"/>
        </w:rPr>
      </w:pPr>
      <w:r w:rsidRPr="00384CAB">
        <w:rPr>
          <w:szCs w:val="21"/>
        </w:rPr>
        <w:t>(a) 1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b) 27kN</w:t>
      </w:r>
      <w:r w:rsidRPr="00384CAB">
        <w:rPr>
          <w:szCs w:val="21"/>
        </w:rPr>
        <w:t>时</w:t>
      </w:r>
      <w:r w:rsidRPr="005F4F26">
        <w:rPr>
          <w:szCs w:val="21"/>
        </w:rPr>
        <w:t>ε</w:t>
      </w:r>
      <w:r w:rsidRPr="005F4F26">
        <w:rPr>
          <w:szCs w:val="21"/>
          <w:vertAlign w:val="subscript"/>
        </w:rPr>
        <w:t>1</w:t>
      </w:r>
      <w:r w:rsidRPr="005F4F26">
        <w:rPr>
          <w:szCs w:val="21"/>
        </w:rPr>
        <w:t xml:space="preserve"> </w:t>
      </w:r>
      <w:r w:rsidRPr="00384CAB">
        <w:rPr>
          <w:szCs w:val="21"/>
        </w:rPr>
        <w:t xml:space="preserve">  (c) </w:t>
      </w:r>
      <w:r w:rsidRPr="00384CAB">
        <w:rPr>
          <w:szCs w:val="21"/>
        </w:rPr>
        <w:t>破坏情况</w:t>
      </w:r>
    </w:p>
    <w:p w:rsidR="0089274D" w:rsidRPr="00384CAB" w:rsidRDefault="0089274D" w:rsidP="0089274D">
      <w:pPr>
        <w:jc w:val="center"/>
      </w:pPr>
      <w:r w:rsidRPr="005F4F26">
        <w:rPr>
          <w:szCs w:val="21"/>
        </w:rPr>
        <w:t>(a) ε</w:t>
      </w:r>
      <w:r w:rsidRPr="005F4F26">
        <w:rPr>
          <w:szCs w:val="21"/>
          <w:vertAlign w:val="subscript"/>
        </w:rPr>
        <w:t>1</w:t>
      </w:r>
      <w:r w:rsidRPr="005F4F26">
        <w:rPr>
          <w:szCs w:val="21"/>
        </w:rPr>
        <w:t xml:space="preserve"> at 17kN   (b) ε</w:t>
      </w:r>
      <w:r w:rsidRPr="005F4F26">
        <w:rPr>
          <w:szCs w:val="21"/>
          <w:vertAlign w:val="subscript"/>
        </w:rPr>
        <w:t>1</w:t>
      </w:r>
      <w:r w:rsidR="00250AF9" w:rsidRPr="005F4F26">
        <w:rPr>
          <w:szCs w:val="21"/>
        </w:rPr>
        <w:t xml:space="preserve"> at 27kN  </w:t>
      </w:r>
      <w:r w:rsidRPr="005F4F26">
        <w:rPr>
          <w:szCs w:val="21"/>
        </w:rPr>
        <w:t xml:space="preserve">(c) </w:t>
      </w:r>
      <w:r w:rsidRPr="005F4F26">
        <w:rPr>
          <w:rFonts w:hint="eastAsia"/>
          <w:szCs w:val="21"/>
        </w:rPr>
        <w:t>Failure</w:t>
      </w:r>
      <w:r w:rsidR="00250AF9" w:rsidRPr="005F4F26">
        <w:rPr>
          <w:szCs w:val="21"/>
        </w:rPr>
        <w:t xml:space="preserve"> mode</w:t>
      </w:r>
    </w:p>
    <w:p w:rsidR="0089274D" w:rsidRPr="00384CAB" w:rsidRDefault="0089274D" w:rsidP="0089274D">
      <w:pPr>
        <w:jc w:val="center"/>
        <w:rPr>
          <w:szCs w:val="21"/>
        </w:rPr>
      </w:pPr>
      <w:bookmarkStart w:id="51" w:name="_Ref453317895"/>
      <w:r w:rsidRPr="00384CAB">
        <w:rPr>
          <w:szCs w:val="21"/>
        </w:rPr>
        <w:t>图</w:t>
      </w:r>
      <w:bookmarkEnd w:id="51"/>
      <w:r w:rsidRPr="00384CAB">
        <w:rPr>
          <w:szCs w:val="21"/>
        </w:rPr>
        <w:t>8 [0/90]</w:t>
      </w:r>
      <w:r w:rsidRPr="00384CAB">
        <w:rPr>
          <w:szCs w:val="21"/>
          <w:vertAlign w:val="subscript"/>
        </w:rPr>
        <w:t>5</w:t>
      </w:r>
      <w:r w:rsidRPr="00384CAB">
        <w:rPr>
          <w:szCs w:val="21"/>
        </w:rPr>
        <w:t>铺层</w:t>
      </w:r>
      <w:r w:rsidRPr="00384CAB">
        <w:rPr>
          <w:szCs w:val="21"/>
        </w:rPr>
        <w:t>Ф100mm</w:t>
      </w:r>
      <w:r w:rsidRPr="00384CAB">
        <w:rPr>
          <w:szCs w:val="21"/>
        </w:rPr>
        <w:t>开口层合板</w:t>
      </w:r>
    </w:p>
    <w:p w:rsidR="0089274D" w:rsidRPr="00384CAB" w:rsidRDefault="0089274D" w:rsidP="0089274D">
      <w:pPr>
        <w:jc w:val="center"/>
        <w:rPr>
          <w:szCs w:val="21"/>
        </w:rPr>
      </w:pPr>
      <w:r w:rsidRPr="00384CAB">
        <w:t xml:space="preserve">Fig.8 </w:t>
      </w:r>
      <w:r w:rsidRPr="00384CAB">
        <w:rPr>
          <w:szCs w:val="21"/>
        </w:rPr>
        <w:t>[0/90]</w:t>
      </w:r>
      <w:r w:rsidRPr="00384CAB">
        <w:rPr>
          <w:szCs w:val="21"/>
          <w:vertAlign w:val="subscript"/>
        </w:rPr>
        <w:t>5</w:t>
      </w:r>
      <w:r w:rsidRPr="00384CAB">
        <w:rPr>
          <w:szCs w:val="21"/>
        </w:rPr>
        <w:t xml:space="preserve"> </w:t>
      </w:r>
      <w:r w:rsidRPr="00384CAB">
        <w:t xml:space="preserve">laminate with </w:t>
      </w:r>
      <w:r w:rsidRPr="00384CAB">
        <w:rPr>
          <w:szCs w:val="21"/>
        </w:rPr>
        <w:t>Ф100mm cutout</w:t>
      </w:r>
    </w:p>
    <w:p w:rsidR="0089274D" w:rsidRPr="00384CAB" w:rsidRDefault="00B260F4" w:rsidP="0089274D">
      <w:pPr>
        <w:jc w:val="center"/>
        <w:rPr>
          <w:szCs w:val="21"/>
        </w:rPr>
      </w:pPr>
      <w:r>
        <w:rPr>
          <w:noProof/>
          <w:szCs w:val="21"/>
        </w:rPr>
        <w:drawing>
          <wp:inline distT="0" distB="0" distL="0" distR="0">
            <wp:extent cx="1104900" cy="866775"/>
            <wp:effectExtent l="0" t="0" r="0" b="0"/>
            <wp:docPr id="31" name="图片 31" descr="坐标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坐标轴"/>
                    <pic:cNvPicPr>
                      <a:picLocks noChangeAspect="1" noChangeArrowheads="1"/>
                    </pic:cNvPicPr>
                  </pic:nvPicPr>
                  <pic:blipFill>
                    <a:blip r:embed="rId39" cstate="print">
                      <a:extLst>
                        <a:ext uri="{28A0092B-C50C-407E-A947-70E740481C1C}">
                          <a14:useLocalDpi xmlns:a14="http://schemas.microsoft.com/office/drawing/2010/main" val="0"/>
                        </a:ext>
                      </a:extLst>
                    </a:blip>
                    <a:srcRect l="3192" b="6956"/>
                    <a:stretch>
                      <a:fillRect/>
                    </a:stretch>
                  </pic:blipFill>
                  <pic:spPr bwMode="auto">
                    <a:xfrm>
                      <a:off x="0" y="0"/>
                      <a:ext cx="1104900" cy="866775"/>
                    </a:xfrm>
                    <a:prstGeom prst="rect">
                      <a:avLst/>
                    </a:prstGeom>
                    <a:noFill/>
                    <a:ln>
                      <a:noFill/>
                    </a:ln>
                  </pic:spPr>
                </pic:pic>
              </a:graphicData>
            </a:graphic>
          </wp:inline>
        </w:drawing>
      </w:r>
      <w:r>
        <w:rPr>
          <w:noProof/>
          <w:szCs w:val="21"/>
        </w:rPr>
        <w:drawing>
          <wp:inline distT="0" distB="0" distL="0" distR="0">
            <wp:extent cx="1076325" cy="847725"/>
            <wp:effectExtent l="0" t="0" r="0" b="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0" cstate="print">
                      <a:extLst>
                        <a:ext uri="{28A0092B-C50C-407E-A947-70E740481C1C}">
                          <a14:useLocalDpi xmlns:a14="http://schemas.microsoft.com/office/drawing/2010/main" val="0"/>
                        </a:ext>
                      </a:extLst>
                    </a:blip>
                    <a:srcRect l="21072" b="447"/>
                    <a:stretch>
                      <a:fillRect/>
                    </a:stretch>
                  </pic:blipFill>
                  <pic:spPr bwMode="auto">
                    <a:xfrm>
                      <a:off x="0" y="0"/>
                      <a:ext cx="1076325" cy="847725"/>
                    </a:xfrm>
                    <a:prstGeom prst="rect">
                      <a:avLst/>
                    </a:prstGeom>
                    <a:noFill/>
                    <a:ln>
                      <a:noFill/>
                    </a:ln>
                  </pic:spPr>
                </pic:pic>
              </a:graphicData>
            </a:graphic>
          </wp:inline>
        </w:drawing>
      </w:r>
      <w:r w:rsidR="0089274D" w:rsidRPr="00384CAB">
        <w:rPr>
          <w:szCs w:val="21"/>
        </w:rPr>
        <w:object w:dxaOrig="4425" w:dyaOrig="5700">
          <v:shape id="_x0000_i1027" type="#_x0000_t75" style="width:51pt;height:66pt" o:ole="">
            <v:imagedata r:id="rId41" o:title=""/>
          </v:shape>
          <o:OLEObject Type="Embed" ProgID="Visio.Drawing.15" ShapeID="_x0000_i1027" DrawAspect="Content" ObjectID="_1587541324" r:id="rId42"/>
        </w:object>
      </w:r>
    </w:p>
    <w:p w:rsidR="0089274D" w:rsidRPr="00384CAB" w:rsidRDefault="0089274D" w:rsidP="0089274D">
      <w:pPr>
        <w:jc w:val="center"/>
        <w:rPr>
          <w:szCs w:val="21"/>
        </w:rPr>
      </w:pPr>
      <w:r w:rsidRPr="00384CAB">
        <w:rPr>
          <w:szCs w:val="21"/>
        </w:rPr>
        <w:t>(a) 20kN</w:t>
      </w:r>
      <w:r w:rsidRPr="00384CAB">
        <w:rPr>
          <w:szCs w:val="21"/>
        </w:rPr>
        <w:t>时</w:t>
      </w:r>
      <w:r w:rsidRPr="005F4F26">
        <w:rPr>
          <w:szCs w:val="21"/>
        </w:rPr>
        <w:t>ε</w:t>
      </w:r>
      <w:r w:rsidRPr="005F4F26">
        <w:rPr>
          <w:szCs w:val="21"/>
          <w:vertAlign w:val="subscript"/>
        </w:rPr>
        <w:t>1</w:t>
      </w:r>
      <w:r w:rsidRPr="00384CAB">
        <w:rPr>
          <w:szCs w:val="21"/>
        </w:rPr>
        <w:t xml:space="preserve">   (b) 20kN</w:t>
      </w:r>
      <w:r w:rsidRPr="00384CAB">
        <w:rPr>
          <w:szCs w:val="21"/>
        </w:rPr>
        <w:t>时</w:t>
      </w:r>
      <w:r w:rsidRPr="005F4F26">
        <w:rPr>
          <w:szCs w:val="21"/>
        </w:rPr>
        <w:t>ε</w:t>
      </w:r>
      <w:r w:rsidRPr="005F4F26">
        <w:rPr>
          <w:szCs w:val="21"/>
          <w:vertAlign w:val="subscript"/>
        </w:rPr>
        <w:t>2</w:t>
      </w:r>
      <w:r w:rsidRPr="00384CAB">
        <w:rPr>
          <w:szCs w:val="21"/>
        </w:rPr>
        <w:t xml:space="preserve">    (c) </w:t>
      </w:r>
      <w:r w:rsidRPr="00384CAB">
        <w:rPr>
          <w:szCs w:val="21"/>
        </w:rPr>
        <w:t>破坏情况</w:t>
      </w:r>
    </w:p>
    <w:p w:rsidR="0089274D" w:rsidRPr="00384CAB" w:rsidRDefault="0089274D" w:rsidP="0089274D">
      <w:pPr>
        <w:jc w:val="center"/>
        <w:rPr>
          <w:szCs w:val="21"/>
        </w:rPr>
      </w:pPr>
      <w:r w:rsidRPr="005F4F26">
        <w:rPr>
          <w:szCs w:val="21"/>
        </w:rPr>
        <w:t>(a) ε</w:t>
      </w:r>
      <w:r w:rsidRPr="005F4F26">
        <w:rPr>
          <w:szCs w:val="21"/>
          <w:vertAlign w:val="subscript"/>
        </w:rPr>
        <w:t>1</w:t>
      </w:r>
      <w:r w:rsidRPr="005F4F26">
        <w:rPr>
          <w:szCs w:val="21"/>
        </w:rPr>
        <w:t xml:space="preserve"> at 20kN   (b) ε</w:t>
      </w:r>
      <w:r w:rsidRPr="005F4F26">
        <w:rPr>
          <w:szCs w:val="21"/>
          <w:vertAlign w:val="subscript"/>
        </w:rPr>
        <w:t>2</w:t>
      </w:r>
      <w:r w:rsidR="00250AF9" w:rsidRPr="005F4F26">
        <w:rPr>
          <w:szCs w:val="21"/>
        </w:rPr>
        <w:t xml:space="preserve"> at 20kN  </w:t>
      </w:r>
      <w:r w:rsidRPr="005F4F26">
        <w:rPr>
          <w:szCs w:val="21"/>
        </w:rPr>
        <w:t xml:space="preserve"> (c) </w:t>
      </w:r>
      <w:r w:rsidRPr="005F4F26">
        <w:rPr>
          <w:rFonts w:hint="eastAsia"/>
          <w:szCs w:val="21"/>
        </w:rPr>
        <w:t>Failure</w:t>
      </w:r>
      <w:r w:rsidR="00250AF9" w:rsidRPr="005F4F26">
        <w:rPr>
          <w:szCs w:val="21"/>
        </w:rPr>
        <w:t xml:space="preserve"> mode</w:t>
      </w:r>
    </w:p>
    <w:p w:rsidR="0089274D" w:rsidRPr="00384CAB" w:rsidRDefault="0089274D" w:rsidP="0089274D">
      <w:pPr>
        <w:pStyle w:val="ae"/>
        <w:jc w:val="center"/>
        <w:rPr>
          <w:rFonts w:ascii="Times New Roman" w:eastAsia="宋体" w:hAnsi="Times New Roman"/>
          <w:sz w:val="21"/>
          <w:szCs w:val="21"/>
        </w:rPr>
      </w:pPr>
      <w:bookmarkStart w:id="52" w:name="_Ref453317248"/>
      <w:r w:rsidRPr="00384CAB">
        <w:rPr>
          <w:rFonts w:ascii="Times New Roman" w:eastAsia="宋体" w:hAnsi="Times New Roman"/>
          <w:sz w:val="21"/>
          <w:szCs w:val="21"/>
        </w:rPr>
        <w:t>图</w:t>
      </w:r>
      <w:bookmarkEnd w:id="52"/>
      <w:r w:rsidRPr="00384CAB">
        <w:rPr>
          <w:rFonts w:ascii="Times New Roman" w:eastAsia="宋体" w:hAnsi="Times New Roman"/>
          <w:sz w:val="21"/>
          <w:szCs w:val="21"/>
        </w:rPr>
        <w:t>9 [±45]</w:t>
      </w:r>
      <w:r w:rsidRPr="00384CAB">
        <w:rPr>
          <w:rFonts w:ascii="Times New Roman" w:eastAsia="宋体" w:hAnsi="Times New Roman"/>
          <w:sz w:val="21"/>
          <w:szCs w:val="21"/>
          <w:vertAlign w:val="subscript"/>
        </w:rPr>
        <w:t>5</w:t>
      </w:r>
      <w:r w:rsidRPr="00384CAB">
        <w:rPr>
          <w:rFonts w:ascii="Times New Roman" w:eastAsia="宋体" w:hAnsi="Times New Roman"/>
          <w:sz w:val="21"/>
          <w:szCs w:val="21"/>
        </w:rPr>
        <w:t>铺层</w:t>
      </w:r>
      <w:r w:rsidRPr="00384CAB">
        <w:rPr>
          <w:rFonts w:ascii="Times New Roman" w:eastAsia="宋体" w:hAnsi="Times New Roman"/>
          <w:sz w:val="21"/>
          <w:szCs w:val="21"/>
        </w:rPr>
        <w:t>Ф80mm</w:t>
      </w:r>
      <w:r w:rsidRPr="00384CAB">
        <w:rPr>
          <w:rFonts w:ascii="Times New Roman" w:eastAsia="宋体" w:hAnsi="Times New Roman"/>
          <w:sz w:val="21"/>
          <w:szCs w:val="21"/>
        </w:rPr>
        <w:t>开口层合板</w:t>
      </w:r>
    </w:p>
    <w:p w:rsidR="00AD4D59" w:rsidRPr="005F4F26" w:rsidRDefault="0089274D" w:rsidP="0089274D">
      <w:pPr>
        <w:jc w:val="center"/>
      </w:pPr>
      <w:r w:rsidRPr="005F4F26">
        <w:rPr>
          <w:rFonts w:hint="eastAsia"/>
        </w:rPr>
        <w:t>Fig.</w:t>
      </w:r>
      <w:r w:rsidRPr="005F4F26">
        <w:t>9</w:t>
      </w:r>
      <w:r w:rsidRPr="005F4F26">
        <w:rPr>
          <w:rFonts w:hint="eastAsia"/>
        </w:rPr>
        <w:t xml:space="preserve"> </w:t>
      </w:r>
      <w:r w:rsidRPr="005F4F26">
        <w:rPr>
          <w:szCs w:val="21"/>
        </w:rPr>
        <w:t>[±45]</w:t>
      </w:r>
      <w:r w:rsidRPr="005F4F26">
        <w:rPr>
          <w:szCs w:val="21"/>
          <w:vertAlign w:val="subscript"/>
        </w:rPr>
        <w:t>5</w:t>
      </w:r>
      <w:r w:rsidRPr="005F4F26">
        <w:rPr>
          <w:szCs w:val="21"/>
        </w:rPr>
        <w:t xml:space="preserve"> </w:t>
      </w:r>
      <w:r w:rsidRPr="005F4F26">
        <w:t xml:space="preserve">laminate with </w:t>
      </w:r>
      <w:r w:rsidRPr="005F4F26">
        <w:rPr>
          <w:szCs w:val="21"/>
        </w:rPr>
        <w:t>Ф80mm cutout</w:t>
      </w:r>
    </w:p>
    <w:p w:rsidR="00F5788D" w:rsidRPr="005F4F26" w:rsidRDefault="00F5788D" w:rsidP="00126CF0">
      <w:pPr>
        <w:ind w:firstLine="420"/>
      </w:pPr>
      <w:r w:rsidRPr="005F4F26">
        <w:t>图</w:t>
      </w:r>
      <w:r w:rsidR="00F865B2" w:rsidRPr="005F4F26">
        <w:t>7</w:t>
      </w:r>
      <w:r w:rsidRPr="005F4F26">
        <w:t>为</w:t>
      </w:r>
      <w:r w:rsidRPr="005F4F26">
        <w:t>[0]</w:t>
      </w:r>
      <w:r w:rsidRPr="005F4F26">
        <w:rPr>
          <w:vertAlign w:val="subscript"/>
        </w:rPr>
        <w:t>10</w:t>
      </w:r>
      <w:r w:rsidRPr="005F4F26">
        <w:t>铺层</w:t>
      </w:r>
      <w:r w:rsidRPr="005F4F26">
        <w:t>Ф80mm</w:t>
      </w:r>
      <w:r w:rsidRPr="005F4F26">
        <w:t>开口层合板的部分应变云图，应变值由蓝色到红色连续变化。从图</w:t>
      </w:r>
      <w:r w:rsidR="00F865B2" w:rsidRPr="005F4F26">
        <w:t>7</w:t>
      </w:r>
      <w:r w:rsidRPr="005F4F26">
        <w:t>a</w:t>
      </w:r>
      <w:r w:rsidRPr="005F4F26">
        <w:t>可知，处于圆孔上下的开口孔边区域（红色部分）的应变为负值，表明该区域处于受压应力状态。颜色越红的点，表示压应变值越大。图</w:t>
      </w:r>
      <w:r w:rsidR="00F865B2" w:rsidRPr="005F4F26">
        <w:t>7</w:t>
      </w:r>
      <w:r w:rsidRPr="005F4F26">
        <w:t>b</w:t>
      </w:r>
      <w:r w:rsidRPr="005F4F26">
        <w:t>中，处于圆孔左右的开口孔边区域（蓝色部分）的应变为正值，表明该区域处于受拉应力状态。颜色越蓝的点，表示拉应变值越大。蓝色最深点，为应力集中位置。对比图</w:t>
      </w:r>
      <w:r w:rsidR="00F865B2" w:rsidRPr="005F4F26">
        <w:t>7</w:t>
      </w:r>
      <w:r w:rsidRPr="005F4F26">
        <w:t>（</w:t>
      </w:r>
      <w:r w:rsidRPr="005F4F26">
        <w:t>b</w:t>
      </w:r>
      <w:r w:rsidRPr="005F4F26">
        <w:t>）</w:t>
      </w:r>
      <w:r w:rsidRPr="005F4F26">
        <w:t>~</w:t>
      </w:r>
      <w:r w:rsidRPr="005F4F26">
        <w:t>（</w:t>
      </w:r>
      <w:r w:rsidRPr="005F4F26">
        <w:t>d</w:t>
      </w:r>
      <w:r w:rsidRPr="005F4F26">
        <w:t>），我们发现结构最先发生破坏的位置处于应力集中的位置。从实验测试的破坏失效过程（图</w:t>
      </w:r>
      <w:r w:rsidR="00F865B2" w:rsidRPr="005F4F26">
        <w:t>7</w:t>
      </w:r>
      <w:r w:rsidRPr="005F4F26">
        <w:t>c-e</w:t>
      </w:r>
      <w:r w:rsidRPr="005F4F26">
        <w:t>）来看，</w:t>
      </w:r>
      <w:r w:rsidRPr="005F4F26">
        <w:t xml:space="preserve"> [0]</w:t>
      </w:r>
      <w:r w:rsidRPr="005F4F26">
        <w:rPr>
          <w:vertAlign w:val="subscript"/>
        </w:rPr>
        <w:t>10</w:t>
      </w:r>
      <w:r w:rsidRPr="005F4F26">
        <w:t>单向铺层开口层合板的失效起始点与实验测试裂纹起裂处相吻合，但是，裂纹扩展主要沿着</w:t>
      </w:r>
      <w:r w:rsidR="00A646DA" w:rsidRPr="005F4F26">
        <w:t>0</w:t>
      </w:r>
      <w:r w:rsidRPr="005F4F26">
        <w:t>°</w:t>
      </w:r>
      <w:r w:rsidRPr="005F4F26">
        <w:t>方向上的纤维与基体间的</w:t>
      </w:r>
      <w:r w:rsidR="00AB2A94" w:rsidRPr="005F4F26">
        <w:rPr>
          <w:rFonts w:hint="eastAsia"/>
        </w:rPr>
        <w:t>界面</w:t>
      </w:r>
      <w:r w:rsidRPr="005F4F26">
        <w:t>开裂。这说明纤维和基体间的界面强度很弱</w:t>
      </w:r>
      <w:r w:rsidR="00BD57DD" w:rsidRPr="005F4F26">
        <w:t>。</w:t>
      </w:r>
      <w:r w:rsidR="00BD57DD" w:rsidRPr="005F4F26">
        <w:rPr>
          <w:rFonts w:hint="eastAsia"/>
        </w:rPr>
        <w:t>这</w:t>
      </w:r>
      <w:r w:rsidRPr="005F4F26">
        <w:t>也进一步解释了实验测试极限</w:t>
      </w:r>
      <w:r w:rsidR="0017482F" w:rsidRPr="005F4F26">
        <w:rPr>
          <w:rFonts w:hint="eastAsia"/>
        </w:rPr>
        <w:t>载荷</w:t>
      </w:r>
      <w:r w:rsidRPr="005F4F26">
        <w:t>值比计算结果低</w:t>
      </w:r>
      <w:r w:rsidR="00AB2A94" w:rsidRPr="005F4F26">
        <w:rPr>
          <w:rFonts w:hint="eastAsia"/>
        </w:rPr>
        <w:t>的结果</w:t>
      </w:r>
      <w:r w:rsidR="00BD57DD" w:rsidRPr="005F4F26">
        <w:rPr>
          <w:rFonts w:hint="eastAsia"/>
        </w:rPr>
        <w:t>，是由于数值计算对</w:t>
      </w:r>
      <w:r w:rsidR="00BD57DD" w:rsidRPr="005F4F26">
        <w:t>纤维和基体间的界面</w:t>
      </w:r>
      <w:r w:rsidR="00BD57DD" w:rsidRPr="005F4F26">
        <w:rPr>
          <w:rFonts w:hint="eastAsia"/>
        </w:rPr>
        <w:t>失效考虑不足</w:t>
      </w:r>
      <w:r w:rsidRPr="005F4F26">
        <w:t>。</w:t>
      </w:r>
    </w:p>
    <w:p w:rsidR="00F5788D" w:rsidRDefault="00F5788D" w:rsidP="00126CF0">
      <w:pPr>
        <w:ind w:firstLine="420"/>
      </w:pPr>
      <w:r w:rsidRPr="005F4F26">
        <w:t>图</w:t>
      </w:r>
      <w:r w:rsidR="00F865B2" w:rsidRPr="005F4F26">
        <w:t>8</w:t>
      </w:r>
      <w:r w:rsidRPr="005F4F26">
        <w:t>、图</w:t>
      </w:r>
      <w:r w:rsidR="00F865B2" w:rsidRPr="005F4F26">
        <w:t>9</w:t>
      </w:r>
      <w:r w:rsidRPr="005F4F26">
        <w:t>中</w:t>
      </w:r>
      <w:r w:rsidR="00BD57DD" w:rsidRPr="005F4F26">
        <w:t>开口层合板的裂纹起裂的位置同样</w:t>
      </w:r>
      <w:r w:rsidR="00BD57DD" w:rsidRPr="005F4F26">
        <w:rPr>
          <w:rFonts w:hint="eastAsia"/>
        </w:rPr>
        <w:t>在</w:t>
      </w:r>
      <w:r w:rsidRPr="005F4F26">
        <w:t>最大主应变集中点。而区别于</w:t>
      </w:r>
      <w:r w:rsidRPr="005F4F26">
        <w:t xml:space="preserve"> [0]</w:t>
      </w:r>
      <w:r w:rsidRPr="005F4F26">
        <w:rPr>
          <w:vertAlign w:val="subscript"/>
        </w:rPr>
        <w:t>10</w:t>
      </w:r>
      <w:r w:rsidRPr="005F4F26">
        <w:t>铺层的开口层合板，</w:t>
      </w:r>
      <w:r w:rsidRPr="005F4F26">
        <w:t>[0/90]</w:t>
      </w:r>
      <w:r w:rsidRPr="005F4F26">
        <w:rPr>
          <w:vertAlign w:val="subscript"/>
        </w:rPr>
        <w:t>5</w:t>
      </w:r>
      <w:r w:rsidRPr="005F4F26">
        <w:t>和</w:t>
      </w:r>
      <w:r w:rsidRPr="005F4F26">
        <w:t>[±45]</w:t>
      </w:r>
      <w:r w:rsidRPr="005F4F26">
        <w:rPr>
          <w:vertAlign w:val="subscript"/>
        </w:rPr>
        <w:t>5</w:t>
      </w:r>
      <w:r w:rsidRPr="005F4F26">
        <w:t>铺层的开口层合板都沿着垂直于拉伸方向的横向断裂破坏。从实验的破坏形式来看，如图</w:t>
      </w:r>
      <w:r w:rsidR="00F865B2" w:rsidRPr="005F4F26">
        <w:t>8</w:t>
      </w:r>
      <w:r w:rsidRPr="005F4F26">
        <w:t>c</w:t>
      </w:r>
      <w:r w:rsidRPr="005F4F26">
        <w:t>和</w:t>
      </w:r>
      <w:r w:rsidR="00F865B2" w:rsidRPr="005F4F26">
        <w:t>9</w:t>
      </w:r>
      <w:r w:rsidRPr="005F4F26">
        <w:t>c</w:t>
      </w:r>
      <w:r w:rsidRPr="005F4F26">
        <w:t>所示，</w:t>
      </w:r>
      <w:r w:rsidRPr="005F4F26">
        <w:t>[0/90]</w:t>
      </w:r>
      <w:r w:rsidRPr="005F4F26">
        <w:rPr>
          <w:vertAlign w:val="subscript"/>
        </w:rPr>
        <w:t>5</w:t>
      </w:r>
      <w:r w:rsidRPr="005F4F26">
        <w:t>铺层的开口层合板的断裂面较为规整，而</w:t>
      </w:r>
      <w:r w:rsidRPr="005F4F26">
        <w:t>[±45]</w:t>
      </w:r>
      <w:r w:rsidRPr="005F4F26">
        <w:rPr>
          <w:vertAlign w:val="subscript"/>
        </w:rPr>
        <w:t>5</w:t>
      </w:r>
      <w:r w:rsidRPr="005F4F26">
        <w:t>铺层的开口层合板在断裂面呈现严重的分层破坏形式。由于在数值模拟中，各层之间的界面强度考虑不够，因此，数值计算的极限</w:t>
      </w:r>
      <w:r w:rsidR="0017482F" w:rsidRPr="005F4F26">
        <w:rPr>
          <w:rFonts w:hint="eastAsia"/>
        </w:rPr>
        <w:t>载荷</w:t>
      </w:r>
      <w:r w:rsidRPr="005F4F26">
        <w:t>值比真实实验测试的结果要略低。</w:t>
      </w:r>
    </w:p>
    <w:p w:rsidR="00B0402D" w:rsidRPr="005F4F26" w:rsidRDefault="00B0402D" w:rsidP="00B0402D">
      <w:r w:rsidRPr="005F4F26">
        <w:rPr>
          <w:rFonts w:eastAsia="黑体"/>
          <w:b/>
        </w:rPr>
        <w:t>2.2</w:t>
      </w:r>
      <w:r>
        <w:rPr>
          <w:rFonts w:eastAsia="黑体" w:hint="eastAsia"/>
          <w:b/>
        </w:rPr>
        <w:t>考虑</w:t>
      </w:r>
      <w:r>
        <w:rPr>
          <w:rFonts w:eastAsia="黑体"/>
          <w:b/>
        </w:rPr>
        <w:t>剪切非线性的</w:t>
      </w:r>
      <w:r w:rsidR="001E6CB1">
        <w:rPr>
          <w:rFonts w:eastAsia="黑体"/>
          <w:b/>
        </w:rPr>
        <w:t>角对称层合板</w:t>
      </w:r>
      <w:r>
        <w:rPr>
          <w:rFonts w:eastAsia="黑体"/>
          <w:b/>
        </w:rPr>
        <w:t>失效模拟</w:t>
      </w:r>
    </w:p>
    <w:p w:rsidR="00B0402D" w:rsidRPr="005F4F26" w:rsidRDefault="00B0402D" w:rsidP="00B0402D">
      <w:pPr>
        <w:ind w:firstLine="420"/>
      </w:pPr>
      <w:r w:rsidRPr="005F4F26">
        <w:t>通过实验测试，</w:t>
      </w:r>
      <w:r w:rsidRPr="005F4F26">
        <w:rPr>
          <w:rFonts w:hint="eastAsia"/>
        </w:rPr>
        <w:t>我们</w:t>
      </w:r>
      <w:r w:rsidRPr="005F4F26">
        <w:t>同样可</w:t>
      </w:r>
      <w:r w:rsidRPr="005F4F26">
        <w:rPr>
          <w:rFonts w:hint="eastAsia"/>
        </w:rPr>
        <w:t>得到</w:t>
      </w:r>
      <w:r w:rsidRPr="005F4F26">
        <w:t>载荷</w:t>
      </w:r>
      <w:r w:rsidRPr="005F4F26">
        <w:t>-</w:t>
      </w:r>
      <w:r w:rsidRPr="005F4F26">
        <w:t>位移曲线</w:t>
      </w:r>
      <w:r w:rsidRPr="005F4F26">
        <w:rPr>
          <w:rFonts w:hint="eastAsia"/>
        </w:rPr>
        <w:t>（图</w:t>
      </w:r>
      <w:r w:rsidRPr="005F4F26">
        <w:rPr>
          <w:rFonts w:hint="eastAsia"/>
        </w:rPr>
        <w:t>5</w:t>
      </w:r>
      <w:r w:rsidRPr="005F4F26">
        <w:rPr>
          <w:rFonts w:hint="eastAsia"/>
        </w:rPr>
        <w:t>）</w:t>
      </w:r>
      <w:r w:rsidRPr="005F4F26">
        <w:t>，</w:t>
      </w:r>
      <w:r w:rsidRPr="005F4F26">
        <w:rPr>
          <w:rFonts w:hint="eastAsia"/>
        </w:rPr>
        <w:t>并进而</w:t>
      </w:r>
      <w:r w:rsidRPr="005F4F26">
        <w:t>获得各开口层合板的最终破坏</w:t>
      </w:r>
      <w:r w:rsidRPr="005F4F26">
        <w:rPr>
          <w:rFonts w:hint="eastAsia"/>
        </w:rPr>
        <w:t>极限</w:t>
      </w:r>
      <w:r w:rsidRPr="005F4F26">
        <w:t>载荷</w:t>
      </w:r>
      <w:r w:rsidRPr="005F4F26">
        <w:rPr>
          <w:i/>
        </w:rPr>
        <w:t>F</w:t>
      </w:r>
      <w:r w:rsidRPr="005F4F26">
        <w:rPr>
          <w:i/>
          <w:vertAlign w:val="subscript"/>
        </w:rPr>
        <w:t>m</w:t>
      </w:r>
      <w:r w:rsidRPr="005F4F26">
        <w:t>，如表</w:t>
      </w:r>
      <w:r w:rsidRPr="005F4F26">
        <w:t>4</w:t>
      </w:r>
      <w:r w:rsidRPr="005F4F26">
        <w:t>所示。实验结果与数值模拟结果的对比情况见表</w:t>
      </w:r>
      <w:r w:rsidRPr="005F4F26">
        <w:rPr>
          <w:rFonts w:hint="eastAsia"/>
        </w:rPr>
        <w:t>5</w:t>
      </w:r>
      <w:r w:rsidRPr="005F4F26">
        <w:rPr>
          <w:rFonts w:hint="eastAsia"/>
        </w:rPr>
        <w:t>。</w:t>
      </w:r>
    </w:p>
    <w:p w:rsidR="00B0402D" w:rsidRDefault="00B0402D" w:rsidP="00126CF0">
      <w:pPr>
        <w:ind w:firstLine="420"/>
      </w:pPr>
    </w:p>
    <w:p w:rsidR="00773362" w:rsidRPr="005F4F26" w:rsidRDefault="00261FD4" w:rsidP="00126CF0">
      <w:pPr>
        <w:spacing w:beforeLines="50" w:before="156" w:afterLines="50" w:after="156"/>
        <w:rPr>
          <w:rFonts w:eastAsia="黑体"/>
          <w:b/>
          <w:sz w:val="24"/>
        </w:rPr>
      </w:pPr>
      <w:r>
        <w:rPr>
          <w:rFonts w:eastAsia="黑体"/>
          <w:b/>
          <w:sz w:val="24"/>
        </w:rPr>
        <w:t>3</w:t>
      </w:r>
      <w:r w:rsidR="00773362" w:rsidRPr="005F4F26">
        <w:rPr>
          <w:rFonts w:eastAsia="黑体"/>
          <w:b/>
          <w:sz w:val="24"/>
        </w:rPr>
        <w:t xml:space="preserve">  </w:t>
      </w:r>
      <w:r w:rsidR="00773362" w:rsidRPr="005F4F26">
        <w:rPr>
          <w:rFonts w:eastAsia="黑体"/>
          <w:b/>
          <w:sz w:val="24"/>
        </w:rPr>
        <w:t>结</w:t>
      </w:r>
      <w:r w:rsidR="00773362" w:rsidRPr="005F4F26">
        <w:rPr>
          <w:rFonts w:eastAsia="黑体"/>
          <w:b/>
          <w:sz w:val="24"/>
        </w:rPr>
        <w:t xml:space="preserve">  </w:t>
      </w:r>
      <w:r w:rsidR="00773362" w:rsidRPr="005F4F26">
        <w:rPr>
          <w:rFonts w:eastAsia="黑体"/>
          <w:b/>
          <w:sz w:val="24"/>
        </w:rPr>
        <w:t>论</w:t>
      </w:r>
    </w:p>
    <w:p w:rsidR="00F5788D" w:rsidRPr="005F4F26" w:rsidRDefault="00F5788D" w:rsidP="00126CF0">
      <w:pPr>
        <w:pStyle w:val="ac"/>
        <w:ind w:firstLineChars="200"/>
      </w:pPr>
      <w:r w:rsidRPr="005F4F26">
        <w:t>本文主要采用数值模拟和实验测试的方法，研究了碳纤维增强复合材料大开口层合板受单向拉伸载荷下的强度失效问题。研究结果表明：</w:t>
      </w:r>
    </w:p>
    <w:p w:rsidR="00F5788D" w:rsidRPr="005F4F26" w:rsidRDefault="00F5788D" w:rsidP="00126CF0">
      <w:pPr>
        <w:pStyle w:val="ac"/>
        <w:ind w:firstLineChars="200"/>
      </w:pPr>
      <w:r w:rsidRPr="005F4F26">
        <w:t>（</w:t>
      </w:r>
      <w:r w:rsidRPr="005F4F26">
        <w:t>1</w:t>
      </w:r>
      <w:r w:rsidRPr="005F4F26">
        <w:t>）大开口复合材料层合板在单向拉伸加载下主要呈现脆性破坏形式，开口尺寸越大，结构越容易发生破坏，而</w:t>
      </w:r>
      <w:r w:rsidRPr="005F4F26">
        <w:t>[±45]</w:t>
      </w:r>
      <w:r w:rsidR="00227B3A" w:rsidRPr="00227B3A">
        <w:rPr>
          <w:vertAlign w:val="subscript"/>
        </w:rPr>
        <w:t xml:space="preserve"> </w:t>
      </w:r>
      <w:r w:rsidR="00227B3A" w:rsidRPr="005F4F26">
        <w:rPr>
          <w:vertAlign w:val="subscript"/>
        </w:rPr>
        <w:t>5</w:t>
      </w:r>
      <w:r w:rsidRPr="005F4F26">
        <w:t>铺层的开口层合板承载能力最弱，且存在严重的分层破坏情况。</w:t>
      </w:r>
    </w:p>
    <w:p w:rsidR="00F5788D" w:rsidRPr="005F4F26" w:rsidRDefault="00F5788D" w:rsidP="00126CF0">
      <w:pPr>
        <w:pStyle w:val="ac"/>
        <w:ind w:firstLineChars="200"/>
      </w:pPr>
      <w:r w:rsidRPr="005F4F26">
        <w:t>（</w:t>
      </w:r>
      <w:r w:rsidRPr="005F4F26">
        <w:t>2</w:t>
      </w:r>
      <w:r w:rsidRPr="005F4F26">
        <w:t>）</w:t>
      </w:r>
      <w:r w:rsidRPr="005F4F26">
        <w:t>[0/90]</w:t>
      </w:r>
      <w:r w:rsidRPr="005F4F26">
        <w:rPr>
          <w:vertAlign w:val="subscript"/>
        </w:rPr>
        <w:t>5</w:t>
      </w:r>
      <w:r w:rsidRPr="005F4F26">
        <w:t>铺层开口层合板主要</w:t>
      </w:r>
      <w:r w:rsidR="00B76B76" w:rsidRPr="005F4F26">
        <w:t>从应力集中处</w:t>
      </w:r>
      <w:r w:rsidRPr="005F4F26">
        <w:t>沿着垂直于拉伸方向断裂破坏，</w:t>
      </w:r>
      <w:r w:rsidR="00B76B76" w:rsidRPr="005F4F26">
        <w:rPr>
          <w:rFonts w:hint="eastAsia"/>
        </w:rPr>
        <w:t>而</w:t>
      </w:r>
      <w:r w:rsidR="00B76B76" w:rsidRPr="005F4F26">
        <w:t xml:space="preserve"> [±45]</w:t>
      </w:r>
      <w:r w:rsidR="00B76B76" w:rsidRPr="005F4F26">
        <w:rPr>
          <w:vertAlign w:val="subscript"/>
        </w:rPr>
        <w:t>5</w:t>
      </w:r>
      <w:r w:rsidR="00B76B76" w:rsidRPr="005F4F26">
        <w:t>和</w:t>
      </w:r>
      <w:r w:rsidR="00B76B76" w:rsidRPr="005F4F26">
        <w:t>[0]</w:t>
      </w:r>
      <w:r w:rsidR="00B76B76" w:rsidRPr="005F4F26">
        <w:rPr>
          <w:vertAlign w:val="subscript"/>
        </w:rPr>
        <w:t>10</w:t>
      </w:r>
      <w:r w:rsidR="00B76B76" w:rsidRPr="005F4F26">
        <w:t>铺层</w:t>
      </w:r>
      <w:r w:rsidR="00B76B76" w:rsidRPr="005F4F26">
        <w:rPr>
          <w:rFonts w:hint="eastAsia"/>
        </w:rPr>
        <w:t>的</w:t>
      </w:r>
      <w:r w:rsidR="00B76B76" w:rsidRPr="005F4F26">
        <w:t>开口层合板</w:t>
      </w:r>
      <w:r w:rsidR="00B76B76" w:rsidRPr="005F4F26">
        <w:rPr>
          <w:rFonts w:hint="eastAsia"/>
        </w:rPr>
        <w:t>都从</w:t>
      </w:r>
      <w:r w:rsidR="00B76B76" w:rsidRPr="005F4F26">
        <w:t>应力集中处</w:t>
      </w:r>
      <w:r w:rsidR="00B76B76" w:rsidRPr="005F4F26">
        <w:rPr>
          <w:rFonts w:hint="eastAsia"/>
        </w:rPr>
        <w:t>沿着纤维</w:t>
      </w:r>
      <w:r w:rsidRPr="005F4F26">
        <w:t>与基体</w:t>
      </w:r>
      <w:r w:rsidR="00B76B76" w:rsidRPr="005F4F26">
        <w:rPr>
          <w:rFonts w:hint="eastAsia"/>
        </w:rPr>
        <w:t>的界面</w:t>
      </w:r>
      <w:r w:rsidRPr="005F4F26">
        <w:t>开裂破坏。</w:t>
      </w:r>
    </w:p>
    <w:p w:rsidR="00773362" w:rsidRPr="005F4F26" w:rsidRDefault="00F5788D" w:rsidP="00126CF0">
      <w:pPr>
        <w:pStyle w:val="ac"/>
        <w:ind w:firstLineChars="200"/>
      </w:pPr>
      <w:r w:rsidRPr="005F4F26">
        <w:t>（</w:t>
      </w:r>
      <w:r w:rsidR="00D84A85" w:rsidRPr="005F4F26">
        <w:t>3</w:t>
      </w:r>
      <w:r w:rsidRPr="005F4F26">
        <w:t>）实验中</w:t>
      </w:r>
      <w:r w:rsidR="004F0465" w:rsidRPr="005F4F26">
        <w:t>[0/90]</w:t>
      </w:r>
      <w:r w:rsidR="004F0465" w:rsidRPr="005F4F26">
        <w:rPr>
          <w:vertAlign w:val="subscript"/>
        </w:rPr>
        <w:t>5</w:t>
      </w:r>
      <w:r w:rsidR="004F0465" w:rsidRPr="005F4F26">
        <w:t>铺层</w:t>
      </w:r>
      <w:r w:rsidR="004F0465" w:rsidRPr="005F4F26">
        <w:rPr>
          <w:rFonts w:hint="eastAsia"/>
        </w:rPr>
        <w:t>和</w:t>
      </w:r>
      <w:r w:rsidRPr="005F4F26">
        <w:t>[</w:t>
      </w:r>
      <w:r w:rsidR="00DF323A" w:rsidRPr="005F4F26">
        <w:t>±45</w:t>
      </w:r>
      <w:r w:rsidRPr="005F4F26">
        <w:t>]</w:t>
      </w:r>
      <w:r w:rsidRPr="005F4F26">
        <w:rPr>
          <w:vertAlign w:val="subscript"/>
        </w:rPr>
        <w:t>5</w:t>
      </w:r>
      <w:r w:rsidRPr="005F4F26">
        <w:t>铺层的开口</w:t>
      </w:r>
      <w:r w:rsidR="00D64EDC" w:rsidRPr="005F4F26">
        <w:t>层合</w:t>
      </w:r>
      <w:r w:rsidRPr="005F4F26">
        <w:t>板</w:t>
      </w:r>
      <w:r w:rsidR="004F0465" w:rsidRPr="005F4F26">
        <w:rPr>
          <w:rFonts w:hint="eastAsia"/>
        </w:rPr>
        <w:t>出</w:t>
      </w:r>
      <w:r w:rsidRPr="005F4F26">
        <w:t>现了非常严重的分层破坏形式，</w:t>
      </w:r>
      <w:r w:rsidR="004F0465" w:rsidRPr="005F4F26">
        <w:rPr>
          <w:rFonts w:hint="eastAsia"/>
        </w:rPr>
        <w:t>这使</w:t>
      </w:r>
      <w:r w:rsidRPr="005F4F26">
        <w:t>二维模型的有限元渐进失效分析无法模拟，</w:t>
      </w:r>
      <w:r w:rsidR="004F0465" w:rsidRPr="005F4F26">
        <w:rPr>
          <w:rFonts w:hint="eastAsia"/>
        </w:rPr>
        <w:t>因此，本文采用的</w:t>
      </w:r>
      <w:r w:rsidRPr="005F4F26">
        <w:t>非均质三维有限元模型的渐进失效分析，才能更好地分析复合材料开口层合板的破坏机理。</w:t>
      </w:r>
      <w:r w:rsidR="0084056E" w:rsidRPr="005F4F26">
        <w:t>今后的工作也将会</w:t>
      </w:r>
      <w:r w:rsidR="004F0465" w:rsidRPr="005F4F26">
        <w:rPr>
          <w:rFonts w:hint="eastAsia"/>
        </w:rPr>
        <w:t>基于实验结果，</w:t>
      </w:r>
      <w:r w:rsidR="00E22B64" w:rsidRPr="005F4F26">
        <w:rPr>
          <w:rFonts w:hint="eastAsia"/>
        </w:rPr>
        <w:t>综合</w:t>
      </w:r>
      <w:r w:rsidR="0084056E" w:rsidRPr="005F4F26">
        <w:t>考虑界面损伤准则</w:t>
      </w:r>
      <w:r w:rsidR="0084056E" w:rsidRPr="005F4F26">
        <w:rPr>
          <w:rFonts w:hint="eastAsia"/>
        </w:rPr>
        <w:t>，</w:t>
      </w:r>
      <w:r w:rsidR="0084056E" w:rsidRPr="005F4F26">
        <w:t>建立三维模型，将层间应力与破坏</w:t>
      </w:r>
      <w:r w:rsidR="004F0465" w:rsidRPr="005F4F26">
        <w:rPr>
          <w:rFonts w:hint="eastAsia"/>
        </w:rPr>
        <w:t>失效过程</w:t>
      </w:r>
      <w:r w:rsidR="0084056E" w:rsidRPr="005F4F26">
        <w:t>做进一步分析</w:t>
      </w:r>
      <w:r w:rsidR="00F1337B" w:rsidRPr="005F4F26">
        <w:rPr>
          <w:rFonts w:hint="eastAsia"/>
        </w:rPr>
        <w:t>。</w:t>
      </w:r>
    </w:p>
    <w:p w:rsidR="00773362" w:rsidRPr="005F4F26" w:rsidRDefault="00773362">
      <w:pPr>
        <w:spacing w:line="360" w:lineRule="auto"/>
        <w:jc w:val="center"/>
        <w:rPr>
          <w:rFonts w:eastAsia="黑体"/>
          <w:b/>
        </w:rPr>
      </w:pPr>
      <w:r w:rsidRPr="005F4F26">
        <w:rPr>
          <w:rFonts w:eastAsia="黑体"/>
          <w:b/>
        </w:rPr>
        <w:t>参考文献</w:t>
      </w:r>
    </w:p>
    <w:p w:rsidR="00F5788D" w:rsidRPr="005F4F26" w:rsidRDefault="00FA6981" w:rsidP="00126CF0">
      <w:pPr>
        <w:rPr>
          <w:sz w:val="15"/>
        </w:rPr>
      </w:pPr>
      <w:r w:rsidRPr="005F4F26">
        <w:rPr>
          <w:sz w:val="15"/>
        </w:rPr>
        <w:t>1 Ochoa O</w:t>
      </w:r>
      <w:r w:rsidR="005E6B0B" w:rsidRPr="005F4F26">
        <w:rPr>
          <w:sz w:val="15"/>
        </w:rPr>
        <w:t>O</w:t>
      </w:r>
      <w:r w:rsidRPr="005F4F26">
        <w:rPr>
          <w:sz w:val="15"/>
        </w:rPr>
        <w:t xml:space="preserve"> and Reddy J</w:t>
      </w:r>
      <w:r w:rsidR="00F5788D" w:rsidRPr="005F4F26">
        <w:rPr>
          <w:sz w:val="15"/>
        </w:rPr>
        <w:t xml:space="preserve">N. Finite </w:t>
      </w:r>
      <w:r w:rsidR="005E6B0B" w:rsidRPr="005F4F26">
        <w:rPr>
          <w:sz w:val="15"/>
        </w:rPr>
        <w:t>e</w:t>
      </w:r>
      <w:r w:rsidR="00F5788D" w:rsidRPr="005F4F26">
        <w:rPr>
          <w:sz w:val="15"/>
        </w:rPr>
        <w:t xml:space="preserve">lement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 xml:space="preserve"> </w:t>
      </w:r>
      <w:r w:rsidR="00F5788D" w:rsidRPr="005F4F26">
        <w:rPr>
          <w:sz w:val="15"/>
        </w:rPr>
        <w:t>D</w:t>
      </w:r>
      <w:r w:rsidR="005E6B0B" w:rsidRPr="005F4F26">
        <w:rPr>
          <w:sz w:val="15"/>
        </w:rPr>
        <w:t>ordrecht: Kluwer Academic Publishers</w:t>
      </w:r>
      <w:r w:rsidRPr="005F4F26">
        <w:rPr>
          <w:sz w:val="15"/>
        </w:rPr>
        <w:t>, 1992</w:t>
      </w:r>
    </w:p>
    <w:p w:rsidR="00F5788D" w:rsidRPr="005F4F26" w:rsidRDefault="00A646DA" w:rsidP="00126CF0">
      <w:pPr>
        <w:rPr>
          <w:sz w:val="15"/>
        </w:rPr>
      </w:pPr>
      <w:r w:rsidRPr="005F4F26">
        <w:rPr>
          <w:sz w:val="15"/>
        </w:rPr>
        <w:t>2</w:t>
      </w:r>
      <w:r w:rsidR="00FA6981" w:rsidRPr="005F4F26">
        <w:rPr>
          <w:sz w:val="15"/>
        </w:rPr>
        <w:t xml:space="preserve"> Reddy JN and Pandey A</w:t>
      </w:r>
      <w:r w:rsidR="00F5788D" w:rsidRPr="005F4F26">
        <w:rPr>
          <w:sz w:val="15"/>
        </w:rPr>
        <w:t xml:space="preserve">K. A </w:t>
      </w:r>
      <w:r w:rsidR="005E6B0B" w:rsidRPr="005F4F26">
        <w:rPr>
          <w:sz w:val="15"/>
        </w:rPr>
        <w:t>f</w:t>
      </w:r>
      <w:r w:rsidR="00F5788D" w:rsidRPr="005F4F26">
        <w:rPr>
          <w:sz w:val="15"/>
        </w:rPr>
        <w:t>irst</w:t>
      </w:r>
      <w:r w:rsidR="005E6B0B" w:rsidRPr="005F4F26">
        <w:rPr>
          <w:sz w:val="15"/>
        </w:rPr>
        <w:t>-p</w:t>
      </w:r>
      <w:r w:rsidR="00F5788D" w:rsidRPr="005F4F26">
        <w:rPr>
          <w:sz w:val="15"/>
        </w:rPr>
        <w:t xml:space="preserve">ly </w:t>
      </w:r>
      <w:r w:rsidR="005E6B0B" w:rsidRPr="005F4F26">
        <w:rPr>
          <w:sz w:val="15"/>
        </w:rPr>
        <w:t>f</w:t>
      </w:r>
      <w:r w:rsidR="00F5788D" w:rsidRPr="005F4F26">
        <w:rPr>
          <w:sz w:val="15"/>
        </w:rPr>
        <w:t xml:space="preserve">ailure </w:t>
      </w:r>
      <w:r w:rsidR="005E6B0B" w:rsidRPr="005F4F26">
        <w:rPr>
          <w:sz w:val="15"/>
        </w:rPr>
        <w:t>a</w:t>
      </w:r>
      <w:r w:rsidR="00F5788D" w:rsidRPr="005F4F26">
        <w:rPr>
          <w:sz w:val="15"/>
        </w:rPr>
        <w:t xml:space="preserve">nalysis of </w:t>
      </w:r>
      <w:r w:rsidR="005E6B0B" w:rsidRPr="005F4F26">
        <w:rPr>
          <w:sz w:val="15"/>
        </w:rPr>
        <w:t>c</w:t>
      </w:r>
      <w:r w:rsidR="00F5788D" w:rsidRPr="005F4F26">
        <w:rPr>
          <w:sz w:val="15"/>
        </w:rPr>
        <w:t xml:space="preserve">omposite </w:t>
      </w:r>
      <w:r w:rsidR="005E6B0B" w:rsidRPr="005F4F26">
        <w:rPr>
          <w:sz w:val="15"/>
        </w:rPr>
        <w:t>l</w:t>
      </w:r>
      <w:r w:rsidR="00F5788D" w:rsidRPr="005F4F26">
        <w:rPr>
          <w:sz w:val="15"/>
        </w:rPr>
        <w:t>aminates</w:t>
      </w:r>
      <w:r w:rsidR="005E6B0B" w:rsidRPr="005F4F26">
        <w:rPr>
          <w:sz w:val="15"/>
        </w:rPr>
        <w:t>.</w:t>
      </w:r>
      <w:r w:rsidR="00F5788D" w:rsidRPr="005F4F26">
        <w:rPr>
          <w:sz w:val="15"/>
        </w:rPr>
        <w:t xml:space="preserve"> </w:t>
      </w:r>
      <w:r w:rsidR="00F5788D" w:rsidRPr="005F4F26">
        <w:rPr>
          <w:i/>
          <w:sz w:val="15"/>
        </w:rPr>
        <w:t>Computers and S</w:t>
      </w:r>
      <w:r w:rsidR="00FA6981" w:rsidRPr="005F4F26">
        <w:rPr>
          <w:i/>
          <w:sz w:val="15"/>
        </w:rPr>
        <w:t>tructures</w:t>
      </w:r>
      <w:r w:rsidR="00FA6981" w:rsidRPr="005F4F26">
        <w:rPr>
          <w:sz w:val="15"/>
        </w:rPr>
        <w:t>, 1987, 25(3): 371–393</w:t>
      </w:r>
    </w:p>
    <w:p w:rsidR="00FC2AAD" w:rsidRPr="005F4F26" w:rsidRDefault="00D25AB1" w:rsidP="00126CF0">
      <w:pPr>
        <w:rPr>
          <w:sz w:val="15"/>
        </w:rPr>
      </w:pPr>
      <w:r w:rsidRPr="005F4F26">
        <w:rPr>
          <w:sz w:val="15"/>
        </w:rPr>
        <w:t xml:space="preserve">3 </w:t>
      </w:r>
      <w:r w:rsidR="00FC2AAD" w:rsidRPr="005F4F26">
        <w:rPr>
          <w:sz w:val="15"/>
        </w:rPr>
        <w:t>Reddy YS, Reddy JN. Three-</w:t>
      </w:r>
      <w:r w:rsidR="00FC2AAD" w:rsidRPr="005F4F26">
        <w:rPr>
          <w:rFonts w:hint="eastAsia"/>
          <w:sz w:val="15"/>
        </w:rPr>
        <w:t>d</w:t>
      </w:r>
      <w:r w:rsidR="00FC2AAD" w:rsidRPr="005F4F26">
        <w:rPr>
          <w:sz w:val="15"/>
        </w:rPr>
        <w:t xml:space="preserve">imensional finite element progressive failure analysis of composite laminates under axial extension. </w:t>
      </w:r>
      <w:r w:rsidR="00FC2AAD" w:rsidRPr="005F4F26">
        <w:rPr>
          <w:i/>
          <w:sz w:val="15"/>
        </w:rPr>
        <w:t>Journal of Composites Technology and Research</w:t>
      </w:r>
      <w:r w:rsidR="00FC2AAD" w:rsidRPr="005F4F26">
        <w:rPr>
          <w:sz w:val="15"/>
        </w:rPr>
        <w:t>, 1993, 15(2): 73-87</w:t>
      </w:r>
    </w:p>
    <w:p w:rsidR="003D5DF1" w:rsidRPr="005F4F26" w:rsidRDefault="00D25AB1" w:rsidP="003D5DF1">
      <w:pPr>
        <w:rPr>
          <w:sz w:val="15"/>
        </w:rPr>
      </w:pPr>
      <w:r w:rsidRPr="005F4F26">
        <w:rPr>
          <w:sz w:val="15"/>
        </w:rPr>
        <w:t>4</w:t>
      </w:r>
      <w:r w:rsidR="003D5DF1" w:rsidRPr="005F4F26">
        <w:rPr>
          <w:sz w:val="15"/>
        </w:rPr>
        <w:t xml:space="preserve"> Dong H, Wang J</w:t>
      </w:r>
      <w:r w:rsidR="00883F27">
        <w:rPr>
          <w:rFonts w:hint="eastAsia"/>
          <w:sz w:val="15"/>
        </w:rPr>
        <w:t>X</w:t>
      </w:r>
      <w:r w:rsidR="003D5DF1" w:rsidRPr="005F4F26">
        <w:rPr>
          <w:sz w:val="15"/>
        </w:rPr>
        <w:t xml:space="preserve">, Karihaloo BL. An improved Puck’s failure theory for fibre-reinforced composite laminates including the in situ strength effect. </w:t>
      </w:r>
      <w:r w:rsidR="003D5DF1" w:rsidRPr="005F4F26">
        <w:rPr>
          <w:i/>
          <w:sz w:val="15"/>
        </w:rPr>
        <w:t>Composites Science and Technology</w:t>
      </w:r>
      <w:r w:rsidR="003D5DF1" w:rsidRPr="005F4F26">
        <w:rPr>
          <w:sz w:val="15"/>
        </w:rPr>
        <w:t>, 2014, 98</w:t>
      </w:r>
      <w:r w:rsidR="00B662E5" w:rsidRPr="005F4F26">
        <w:rPr>
          <w:sz w:val="15"/>
        </w:rPr>
        <w:t>(27)</w:t>
      </w:r>
      <w:r w:rsidR="003D5DF1" w:rsidRPr="005F4F26">
        <w:rPr>
          <w:sz w:val="15"/>
        </w:rPr>
        <w:t>: 86-92</w:t>
      </w:r>
    </w:p>
    <w:p w:rsidR="003D5DF1" w:rsidRPr="005F4F26" w:rsidRDefault="00D25AB1" w:rsidP="003D5DF1">
      <w:pPr>
        <w:rPr>
          <w:sz w:val="15"/>
        </w:rPr>
      </w:pPr>
      <w:r w:rsidRPr="005F4F26">
        <w:rPr>
          <w:sz w:val="15"/>
        </w:rPr>
        <w:t>5</w:t>
      </w:r>
      <w:r w:rsidR="003D5DF1" w:rsidRPr="005F4F26">
        <w:rPr>
          <w:sz w:val="15"/>
        </w:rPr>
        <w:t xml:space="preserve"> Dong H</w:t>
      </w:r>
      <w:r w:rsidR="0076273C" w:rsidRPr="005F4F26">
        <w:rPr>
          <w:sz w:val="15"/>
        </w:rPr>
        <w:t>, Wang J</w:t>
      </w:r>
      <w:r w:rsidR="00883F27">
        <w:rPr>
          <w:sz w:val="15"/>
        </w:rPr>
        <w:t>X</w:t>
      </w:r>
      <w:r w:rsidR="003D5DF1" w:rsidRPr="005F4F26">
        <w:rPr>
          <w:sz w:val="15"/>
        </w:rPr>
        <w:t xml:space="preserve">. A criterion for failure mode prediction of angle-ply composite laminates under in-plane tension. </w:t>
      </w:r>
      <w:r w:rsidR="003D5DF1" w:rsidRPr="005F4F26">
        <w:rPr>
          <w:i/>
          <w:sz w:val="15"/>
        </w:rPr>
        <w:t>Composite Structures</w:t>
      </w:r>
      <w:r w:rsidR="003D5DF1" w:rsidRPr="005F4F26">
        <w:rPr>
          <w:sz w:val="15"/>
        </w:rPr>
        <w:t>, 2015, 128</w:t>
      </w:r>
      <w:r w:rsidR="00B662E5" w:rsidRPr="005F4F26">
        <w:rPr>
          <w:sz w:val="15"/>
        </w:rPr>
        <w:t>(15)</w:t>
      </w:r>
      <w:r w:rsidR="003D5DF1" w:rsidRPr="005F4F26">
        <w:rPr>
          <w:sz w:val="15"/>
        </w:rPr>
        <w:t>: 234-240</w:t>
      </w:r>
    </w:p>
    <w:p w:rsidR="003D5DF1" w:rsidRPr="005F4F26" w:rsidRDefault="00D25AB1" w:rsidP="003D5DF1">
      <w:pPr>
        <w:rPr>
          <w:sz w:val="15"/>
        </w:rPr>
      </w:pPr>
      <w:r w:rsidRPr="005F4F26">
        <w:rPr>
          <w:sz w:val="15"/>
        </w:rPr>
        <w:t>6</w:t>
      </w:r>
      <w:r w:rsidR="003D5DF1" w:rsidRPr="005F4F26">
        <w:rPr>
          <w:sz w:val="15"/>
        </w:rPr>
        <w:t xml:space="preserve"> Dong H, Li Z, Wang JX, et al. A new fatigue failure theory for multidirectional fibre-reinforced composite laminates with arbitrary stacking sequence. </w:t>
      </w:r>
      <w:r w:rsidR="003D5DF1" w:rsidRPr="005F4F26">
        <w:rPr>
          <w:i/>
          <w:sz w:val="15"/>
        </w:rPr>
        <w:t>International Journal of Fatigue</w:t>
      </w:r>
      <w:r w:rsidR="003D5DF1" w:rsidRPr="005F4F26">
        <w:rPr>
          <w:sz w:val="15"/>
        </w:rPr>
        <w:t>, 2016, 87: 294-300</w:t>
      </w:r>
    </w:p>
    <w:p w:rsidR="003D5DF1" w:rsidRPr="005F4F26" w:rsidRDefault="00D25AB1" w:rsidP="003D5DF1">
      <w:pPr>
        <w:rPr>
          <w:sz w:val="15"/>
        </w:rPr>
      </w:pPr>
      <w:r w:rsidRPr="005F4F26">
        <w:rPr>
          <w:sz w:val="15"/>
        </w:rPr>
        <w:t>7</w:t>
      </w:r>
      <w:r w:rsidR="00D01E1C" w:rsidRPr="005F4F26">
        <w:rPr>
          <w:sz w:val="15"/>
        </w:rPr>
        <w:t xml:space="preserve"> Lapczyk I, Hurtado J</w:t>
      </w:r>
      <w:r w:rsidR="003D5DF1" w:rsidRPr="005F4F26">
        <w:rPr>
          <w:sz w:val="15"/>
        </w:rPr>
        <w:t xml:space="preserve">A. Progressive damage modeling in fiber-reinforced </w:t>
      </w:r>
      <w:r w:rsidR="003D5DF1" w:rsidRPr="005F4F26">
        <w:rPr>
          <w:sz w:val="15"/>
        </w:rPr>
        <w:lastRenderedPageBreak/>
        <w:t xml:space="preserve">materials. </w:t>
      </w:r>
      <w:r w:rsidR="003D5DF1" w:rsidRPr="005F4F26">
        <w:rPr>
          <w:i/>
          <w:sz w:val="15"/>
        </w:rPr>
        <w:t>Composites Part A: Applied Science and Manufacturing</w:t>
      </w:r>
      <w:r w:rsidR="003D5DF1" w:rsidRPr="005F4F26">
        <w:rPr>
          <w:sz w:val="15"/>
        </w:rPr>
        <w:t>, 2007, 38(11): 2333-2341</w:t>
      </w:r>
    </w:p>
    <w:p w:rsidR="003D5DF1" w:rsidRPr="005F4F26" w:rsidRDefault="00D25AB1" w:rsidP="003D5DF1">
      <w:pPr>
        <w:rPr>
          <w:sz w:val="15"/>
        </w:rPr>
      </w:pPr>
      <w:r w:rsidRPr="005F4F26">
        <w:rPr>
          <w:sz w:val="15"/>
        </w:rPr>
        <w:t>8</w:t>
      </w:r>
      <w:r w:rsidR="003D5DF1" w:rsidRPr="005F4F26">
        <w:rPr>
          <w:sz w:val="15"/>
        </w:rPr>
        <w:t xml:space="preserve"> </w:t>
      </w:r>
      <w:r w:rsidR="003D5DF1" w:rsidRPr="005F4F26">
        <w:rPr>
          <w:sz w:val="15"/>
        </w:rPr>
        <w:t>徐焜</w:t>
      </w:r>
      <w:r w:rsidR="003D5DF1" w:rsidRPr="005F4F26">
        <w:rPr>
          <w:sz w:val="15"/>
        </w:rPr>
        <w:t xml:space="preserve">, </w:t>
      </w:r>
      <w:r w:rsidR="003D5DF1" w:rsidRPr="005F4F26">
        <w:rPr>
          <w:sz w:val="15"/>
        </w:rPr>
        <w:t>许希武</w:t>
      </w:r>
      <w:r w:rsidR="003D5DF1" w:rsidRPr="005F4F26">
        <w:rPr>
          <w:sz w:val="15"/>
        </w:rPr>
        <w:t xml:space="preserve">. </w:t>
      </w:r>
      <w:r w:rsidR="003D5DF1" w:rsidRPr="005F4F26">
        <w:rPr>
          <w:sz w:val="15"/>
        </w:rPr>
        <w:t>三维编织复合材料渐进损伤的非线性数值分析</w:t>
      </w:r>
      <w:r w:rsidR="003D5DF1" w:rsidRPr="005F4F26">
        <w:rPr>
          <w:sz w:val="15"/>
        </w:rPr>
        <w:t xml:space="preserve">. </w:t>
      </w:r>
      <w:r w:rsidR="003D5DF1" w:rsidRPr="005F4F26">
        <w:rPr>
          <w:sz w:val="15"/>
        </w:rPr>
        <w:t>力学学报</w:t>
      </w:r>
      <w:r w:rsidR="003D5DF1" w:rsidRPr="005F4F26">
        <w:rPr>
          <w:sz w:val="15"/>
        </w:rPr>
        <w:t>, 2007, 39(3): 398-407</w:t>
      </w:r>
      <w:r w:rsidR="003D5DF1" w:rsidRPr="005F4F26">
        <w:rPr>
          <w:rFonts w:hint="eastAsia"/>
          <w:sz w:val="15"/>
        </w:rPr>
        <w:t>（</w:t>
      </w:r>
      <w:r w:rsidR="003D5DF1" w:rsidRPr="005F4F26">
        <w:rPr>
          <w:rFonts w:hint="eastAsia"/>
          <w:sz w:val="15"/>
        </w:rPr>
        <w:t>Xu</w:t>
      </w:r>
      <w:r w:rsidR="003D5DF1" w:rsidRPr="005F4F26">
        <w:rPr>
          <w:sz w:val="15"/>
        </w:rPr>
        <w:t xml:space="preserve"> Kun, Xu Xiwu. Nonlinear numerical analysis of progressive of 3D braided composites. </w:t>
      </w:r>
      <w:r w:rsidR="003D5DF1" w:rsidRPr="005F4F26">
        <w:rPr>
          <w:i/>
          <w:sz w:val="15"/>
        </w:rPr>
        <w:t>Chinese Journal of Theoretical and Applied Mechanics</w:t>
      </w:r>
      <w:r w:rsidR="003D5DF1" w:rsidRPr="005F4F26">
        <w:rPr>
          <w:sz w:val="15"/>
        </w:rPr>
        <w:t>, 2007, 39(3): 398-407</w:t>
      </w:r>
      <w:r w:rsidR="003D5DF1" w:rsidRPr="005F4F26">
        <w:rPr>
          <w:rFonts w:hint="eastAsia"/>
          <w:sz w:val="15"/>
        </w:rPr>
        <w:t>（</w:t>
      </w:r>
      <w:r w:rsidR="003D5DF1" w:rsidRPr="005F4F26">
        <w:rPr>
          <w:rFonts w:hint="eastAsia"/>
          <w:sz w:val="15"/>
        </w:rPr>
        <w:t>in Chinese</w:t>
      </w:r>
      <w:r w:rsidR="003D5DF1" w:rsidRPr="005F4F26">
        <w:rPr>
          <w:rFonts w:hint="eastAsia"/>
          <w:sz w:val="15"/>
        </w:rPr>
        <w:t>））</w:t>
      </w:r>
    </w:p>
    <w:p w:rsidR="000F49F9" w:rsidRPr="005F4F26" w:rsidRDefault="000F49F9" w:rsidP="003D5DF1">
      <w:pPr>
        <w:rPr>
          <w:sz w:val="15"/>
        </w:rPr>
      </w:pPr>
      <w:r w:rsidRPr="005F4F26">
        <w:rPr>
          <w:sz w:val="15"/>
        </w:rPr>
        <w:t>9 Xu X</w:t>
      </w:r>
      <w:r w:rsidR="007963D9">
        <w:rPr>
          <w:sz w:val="15"/>
        </w:rPr>
        <w:t>D</w:t>
      </w:r>
      <w:r w:rsidRPr="005F4F26">
        <w:rPr>
          <w:sz w:val="15"/>
        </w:rPr>
        <w:t>, Wisnom MR, Li X</w:t>
      </w:r>
      <w:r w:rsidR="007963D9">
        <w:rPr>
          <w:sz w:val="15"/>
        </w:rPr>
        <w:t>Q</w:t>
      </w:r>
      <w:r w:rsidRPr="005F4F26">
        <w:rPr>
          <w:sz w:val="15"/>
        </w:rPr>
        <w:t xml:space="preserve">, et al. A numerical investigation into size effects in centre-notched quasi-isotropic carbon/epoxy laminates. </w:t>
      </w:r>
      <w:r w:rsidRPr="005F4F26">
        <w:rPr>
          <w:i/>
          <w:sz w:val="15"/>
        </w:rPr>
        <w:t>Composites Science and Technology</w:t>
      </w:r>
      <w:r w:rsidRPr="005F4F26">
        <w:rPr>
          <w:sz w:val="15"/>
        </w:rPr>
        <w:t>, 2015, 111(6): 32–39</w:t>
      </w:r>
    </w:p>
    <w:p w:rsidR="00FC2AAD" w:rsidRPr="005F4F26" w:rsidRDefault="000F49F9" w:rsidP="003D5DF1">
      <w:pPr>
        <w:rPr>
          <w:sz w:val="15"/>
        </w:rPr>
      </w:pPr>
      <w:r w:rsidRPr="005F4F26">
        <w:rPr>
          <w:sz w:val="15"/>
        </w:rPr>
        <w:t>10</w:t>
      </w:r>
      <w:r w:rsidR="00D25AB1" w:rsidRPr="005F4F26">
        <w:rPr>
          <w:sz w:val="15"/>
        </w:rPr>
        <w:t xml:space="preserve"> </w:t>
      </w:r>
      <w:r w:rsidR="00FC2AAD" w:rsidRPr="005F4F26">
        <w:rPr>
          <w:sz w:val="15"/>
        </w:rPr>
        <w:t xml:space="preserve">Chang FK, Chang KY. A progressive damage model for laminated composites containing stress concentrations. </w:t>
      </w:r>
      <w:r w:rsidR="00FC2AAD" w:rsidRPr="005F4F26">
        <w:rPr>
          <w:i/>
          <w:sz w:val="15"/>
        </w:rPr>
        <w:t>Journal of Composite Materials</w:t>
      </w:r>
      <w:r w:rsidR="00FC2AAD" w:rsidRPr="005F4F26">
        <w:rPr>
          <w:sz w:val="15"/>
        </w:rPr>
        <w:t>, 1987, 21(9): 834-855</w:t>
      </w:r>
    </w:p>
    <w:p w:rsidR="00F5788D" w:rsidRPr="005F4F26" w:rsidRDefault="00D25AB1" w:rsidP="00126CF0">
      <w:pPr>
        <w:rPr>
          <w:sz w:val="15"/>
        </w:rPr>
      </w:pPr>
      <w:r w:rsidRPr="005F4F26">
        <w:rPr>
          <w:sz w:val="15"/>
        </w:rPr>
        <w:t>1</w:t>
      </w:r>
      <w:r w:rsidR="000F49F9" w:rsidRPr="005F4F26">
        <w:rPr>
          <w:sz w:val="15"/>
        </w:rPr>
        <w:t>1</w:t>
      </w:r>
      <w:r w:rsidR="00FA6981" w:rsidRPr="005F4F26">
        <w:rPr>
          <w:sz w:val="15"/>
        </w:rPr>
        <w:t xml:space="preserve"> Chang F</w:t>
      </w:r>
      <w:r w:rsidR="00F5788D" w:rsidRPr="005F4F26">
        <w:rPr>
          <w:sz w:val="15"/>
        </w:rPr>
        <w:t>K, L</w:t>
      </w:r>
      <w:r w:rsidR="00FA6981" w:rsidRPr="005F4F26">
        <w:rPr>
          <w:sz w:val="15"/>
        </w:rPr>
        <w:t>essard L</w:t>
      </w:r>
      <w:r w:rsidR="00F5788D" w:rsidRPr="005F4F26">
        <w:rPr>
          <w:sz w:val="15"/>
        </w:rPr>
        <w:t>B. Damage tolerance of laminated composites containing an open hole and subjected to compressive loadings</w:t>
      </w:r>
      <w:r w:rsidR="00B662E5" w:rsidRPr="005F4F26">
        <w:rPr>
          <w:sz w:val="15"/>
        </w:rPr>
        <w:t>:</w:t>
      </w:r>
      <w:r w:rsidR="00F5788D" w:rsidRPr="005F4F26">
        <w:rPr>
          <w:sz w:val="15"/>
        </w:rPr>
        <w:t xml:space="preserve"> </w:t>
      </w:r>
      <w:r w:rsidR="00B662E5" w:rsidRPr="005F4F26">
        <w:rPr>
          <w:sz w:val="15"/>
        </w:rPr>
        <w:t xml:space="preserve">Part </w:t>
      </w:r>
      <w:r w:rsidR="00F5788D" w:rsidRPr="005F4F26">
        <w:rPr>
          <w:sz w:val="15"/>
        </w:rPr>
        <w:t>I</w:t>
      </w:r>
      <w:r w:rsidR="00B662E5" w:rsidRPr="005F4F26">
        <w:rPr>
          <w:sz w:val="15"/>
        </w:rPr>
        <w:t xml:space="preserve"> - </w:t>
      </w:r>
      <w:r w:rsidR="00F5788D" w:rsidRPr="005F4F26">
        <w:rPr>
          <w:sz w:val="15"/>
        </w:rPr>
        <w:t xml:space="preserve">Analysis. </w:t>
      </w:r>
      <w:r w:rsidR="00F5788D" w:rsidRPr="005F4F26">
        <w:rPr>
          <w:i/>
          <w:sz w:val="15"/>
        </w:rPr>
        <w:t>Journal of Composi</w:t>
      </w:r>
      <w:r w:rsidR="00FA6981" w:rsidRPr="005F4F26">
        <w:rPr>
          <w:i/>
          <w:sz w:val="15"/>
        </w:rPr>
        <w:t>te Materials</w:t>
      </w:r>
      <w:r w:rsidR="00FA6981" w:rsidRPr="005F4F26">
        <w:rPr>
          <w:sz w:val="15"/>
        </w:rPr>
        <w:t>, 1991, 25(1): 2-43</w:t>
      </w:r>
    </w:p>
    <w:p w:rsidR="00FC2AAD" w:rsidRPr="005F4F26" w:rsidRDefault="00D25AB1" w:rsidP="00126CF0">
      <w:pPr>
        <w:rPr>
          <w:sz w:val="15"/>
        </w:rPr>
      </w:pPr>
      <w:r w:rsidRPr="005F4F26">
        <w:rPr>
          <w:sz w:val="15"/>
        </w:rPr>
        <w:t>1</w:t>
      </w:r>
      <w:r w:rsidR="000F49F9" w:rsidRPr="005F4F26">
        <w:rPr>
          <w:sz w:val="15"/>
        </w:rPr>
        <w:t>2</w:t>
      </w:r>
      <w:r w:rsidRPr="005F4F26">
        <w:rPr>
          <w:sz w:val="15"/>
        </w:rPr>
        <w:t xml:space="preserve"> </w:t>
      </w:r>
      <w:r w:rsidR="007B6940" w:rsidRPr="005F4F26">
        <w:rPr>
          <w:sz w:val="15"/>
        </w:rPr>
        <w:t>Chang KY, L</w:t>
      </w:r>
      <w:r w:rsidR="00D14890">
        <w:rPr>
          <w:sz w:val="15"/>
        </w:rPr>
        <w:t>i</w:t>
      </w:r>
      <w:r w:rsidR="007B6940" w:rsidRPr="005F4F26">
        <w:rPr>
          <w:sz w:val="15"/>
        </w:rPr>
        <w:t xml:space="preserve">u S, Chang FK. Damage tolerance of laminated composites containing an open hole and subjected to tensile loadings. </w:t>
      </w:r>
      <w:r w:rsidR="007B6940" w:rsidRPr="005F4F26">
        <w:rPr>
          <w:i/>
          <w:sz w:val="15"/>
        </w:rPr>
        <w:t>Journal of Composite Materials</w:t>
      </w:r>
      <w:r w:rsidR="007B6940" w:rsidRPr="005F4F26">
        <w:rPr>
          <w:sz w:val="15"/>
        </w:rPr>
        <w:t>, 1991, 25(3): 274-301</w:t>
      </w:r>
    </w:p>
    <w:p w:rsidR="00F5788D" w:rsidRPr="005F4F26" w:rsidRDefault="00D25AB1" w:rsidP="00126CF0">
      <w:pPr>
        <w:rPr>
          <w:sz w:val="15"/>
        </w:rPr>
      </w:pPr>
      <w:r w:rsidRPr="005F4F26">
        <w:rPr>
          <w:sz w:val="15"/>
        </w:rPr>
        <w:t>1</w:t>
      </w:r>
      <w:r w:rsidR="000F49F9" w:rsidRPr="005F4F26">
        <w:rPr>
          <w:sz w:val="15"/>
        </w:rPr>
        <w:t>3</w:t>
      </w:r>
      <w:r w:rsidR="00F5788D" w:rsidRPr="005F4F26">
        <w:rPr>
          <w:sz w:val="15"/>
        </w:rPr>
        <w:t xml:space="preserve"> </w:t>
      </w:r>
      <w:r w:rsidR="00F5788D" w:rsidRPr="005F4F26">
        <w:rPr>
          <w:sz w:val="15"/>
        </w:rPr>
        <w:t>王丹勇</w:t>
      </w:r>
      <w:r w:rsidR="00F5788D" w:rsidRPr="005F4F26">
        <w:rPr>
          <w:sz w:val="15"/>
        </w:rPr>
        <w:t xml:space="preserve">, </w:t>
      </w:r>
      <w:r w:rsidR="00F5788D" w:rsidRPr="005F4F26">
        <w:rPr>
          <w:sz w:val="15"/>
        </w:rPr>
        <w:t>温卫东</w:t>
      </w:r>
      <w:r w:rsidR="00F5788D" w:rsidRPr="005F4F26">
        <w:rPr>
          <w:sz w:val="15"/>
        </w:rPr>
        <w:t xml:space="preserve">, </w:t>
      </w:r>
      <w:r w:rsidR="00F5788D" w:rsidRPr="005F4F26">
        <w:rPr>
          <w:sz w:val="15"/>
        </w:rPr>
        <w:t>崔海涛</w:t>
      </w:r>
      <w:r w:rsidR="00F5788D" w:rsidRPr="005F4F26">
        <w:rPr>
          <w:sz w:val="15"/>
        </w:rPr>
        <w:t xml:space="preserve">. </w:t>
      </w:r>
      <w:r w:rsidR="00F5788D" w:rsidRPr="005F4F26">
        <w:rPr>
          <w:sz w:val="15"/>
        </w:rPr>
        <w:t>含孔复合材料层合板静拉伸三维逐渐损伤分析</w:t>
      </w:r>
      <w:r w:rsidR="00F5788D" w:rsidRPr="005F4F26">
        <w:rPr>
          <w:sz w:val="15"/>
        </w:rPr>
        <w:t>.</w:t>
      </w:r>
      <w:r w:rsidR="00F5788D" w:rsidRPr="005F4F26">
        <w:rPr>
          <w:sz w:val="15"/>
        </w:rPr>
        <w:t>力学学报</w:t>
      </w:r>
      <w:r w:rsidR="00161F03" w:rsidRPr="005F4F26">
        <w:rPr>
          <w:sz w:val="15"/>
        </w:rPr>
        <w:t xml:space="preserve">. 2005, </w:t>
      </w:r>
      <w:r w:rsidR="00FA6981" w:rsidRPr="005F4F26">
        <w:rPr>
          <w:sz w:val="15"/>
        </w:rPr>
        <w:t>37</w:t>
      </w:r>
      <w:r w:rsidR="00161F03" w:rsidRPr="005F4F26">
        <w:rPr>
          <w:sz w:val="15"/>
        </w:rPr>
        <w:t>(6)</w:t>
      </w:r>
      <w:r w:rsidR="00FA6981" w:rsidRPr="005F4F26">
        <w:rPr>
          <w:sz w:val="15"/>
        </w:rPr>
        <w:t>: 787-794</w:t>
      </w:r>
      <w:r w:rsidR="003554EA" w:rsidRPr="005F4F26">
        <w:rPr>
          <w:rFonts w:hint="eastAsia"/>
          <w:sz w:val="15"/>
        </w:rPr>
        <w:t>（</w:t>
      </w:r>
      <w:r w:rsidR="003554EA" w:rsidRPr="005F4F26">
        <w:rPr>
          <w:rFonts w:hint="eastAsia"/>
          <w:sz w:val="15"/>
        </w:rPr>
        <w:t xml:space="preserve">Wang Danyong, Wen Weidong, </w:t>
      </w:r>
      <w:r w:rsidR="003554EA" w:rsidRPr="005F4F26">
        <w:rPr>
          <w:sz w:val="15"/>
        </w:rPr>
        <w:t xml:space="preserve">Cui Haitao. Three-dimensional progressive damage analysis of composite laminates containing a hole subjected to tensile loading. </w:t>
      </w:r>
      <w:r w:rsidR="00161F03" w:rsidRPr="005F4F26">
        <w:rPr>
          <w:i/>
          <w:sz w:val="15"/>
        </w:rPr>
        <w:t>Chinese Journal of Theoretical and Applied Mechanics</w:t>
      </w:r>
      <w:r w:rsidR="00161F03" w:rsidRPr="005F4F26">
        <w:rPr>
          <w:sz w:val="15"/>
        </w:rPr>
        <w:t>, 2005, 37(6): 787-794</w:t>
      </w:r>
      <w:r w:rsidR="00161F03" w:rsidRPr="005F4F26">
        <w:rPr>
          <w:rFonts w:hint="eastAsia"/>
          <w:sz w:val="15"/>
        </w:rPr>
        <w:t>（</w:t>
      </w:r>
      <w:r w:rsidR="00161F03" w:rsidRPr="005F4F26">
        <w:rPr>
          <w:rFonts w:hint="eastAsia"/>
          <w:sz w:val="15"/>
        </w:rPr>
        <w:t>in Chinese</w:t>
      </w:r>
      <w:r w:rsidR="00161F03" w:rsidRPr="005F4F26">
        <w:rPr>
          <w:rFonts w:hint="eastAsia"/>
          <w:sz w:val="15"/>
        </w:rPr>
        <w:t>）</w:t>
      </w:r>
      <w:r w:rsidR="003554EA" w:rsidRPr="005F4F26">
        <w:rPr>
          <w:rFonts w:hint="eastAsia"/>
          <w:sz w:val="15"/>
        </w:rPr>
        <w:t>）</w:t>
      </w:r>
    </w:p>
    <w:p w:rsidR="00F5788D" w:rsidRPr="005F4F26" w:rsidRDefault="00870B74" w:rsidP="00126CF0">
      <w:pPr>
        <w:rPr>
          <w:sz w:val="15"/>
        </w:rPr>
      </w:pPr>
      <w:r w:rsidRPr="005F4F26">
        <w:rPr>
          <w:sz w:val="15"/>
        </w:rPr>
        <w:t>1</w:t>
      </w:r>
      <w:r w:rsidR="000F49F9" w:rsidRPr="005F4F26">
        <w:rPr>
          <w:sz w:val="15"/>
        </w:rPr>
        <w:t>4</w:t>
      </w:r>
      <w:r w:rsidR="00FA6981" w:rsidRPr="005F4F26">
        <w:rPr>
          <w:sz w:val="15"/>
        </w:rPr>
        <w:t xml:space="preserve"> Maimi P, Camanho P</w:t>
      </w:r>
      <w:r w:rsidR="0076273C" w:rsidRPr="005F4F26">
        <w:rPr>
          <w:sz w:val="15"/>
        </w:rPr>
        <w:t>P, Mayugo J</w:t>
      </w:r>
      <w:r w:rsidR="00F5788D" w:rsidRPr="005F4F26">
        <w:rPr>
          <w:sz w:val="15"/>
        </w:rPr>
        <w:t xml:space="preserve">A, </w:t>
      </w:r>
      <w:r w:rsidR="00FA6981" w:rsidRPr="005F4F26">
        <w:rPr>
          <w:sz w:val="15"/>
        </w:rPr>
        <w:t>et al.</w:t>
      </w:r>
      <w:r w:rsidR="00F5788D" w:rsidRPr="005F4F26">
        <w:rPr>
          <w:sz w:val="15"/>
        </w:rPr>
        <w:t xml:space="preserve"> A continuum damage model for composite laminates</w:t>
      </w:r>
      <w:r w:rsidR="00B662E5" w:rsidRPr="005F4F26">
        <w:rPr>
          <w:sz w:val="15"/>
        </w:rPr>
        <w:t>:</w:t>
      </w:r>
      <w:r w:rsidR="00F5788D" w:rsidRPr="005F4F26">
        <w:rPr>
          <w:sz w:val="15"/>
        </w:rPr>
        <w:t xml:space="preserve"> </w:t>
      </w:r>
      <w:r w:rsidR="00B662E5" w:rsidRPr="005F4F26">
        <w:rPr>
          <w:sz w:val="15"/>
        </w:rPr>
        <w:t xml:space="preserve">Part I - </w:t>
      </w:r>
      <w:r w:rsidR="00F5788D" w:rsidRPr="005F4F26">
        <w:rPr>
          <w:sz w:val="15"/>
        </w:rPr>
        <w:t xml:space="preserve">Constitutive model. </w:t>
      </w:r>
      <w:r w:rsidR="00F5788D" w:rsidRPr="005F4F26">
        <w:rPr>
          <w:i/>
          <w:sz w:val="15"/>
        </w:rPr>
        <w:t>Mechanics of Mater</w:t>
      </w:r>
      <w:r w:rsidR="00FA6981" w:rsidRPr="005F4F26">
        <w:rPr>
          <w:i/>
          <w:sz w:val="15"/>
        </w:rPr>
        <w:t>ials</w:t>
      </w:r>
      <w:r w:rsidR="00FA6981" w:rsidRPr="005F4F26">
        <w:rPr>
          <w:sz w:val="15"/>
        </w:rPr>
        <w:t>, 2007, 39(10): 897-908</w:t>
      </w:r>
    </w:p>
    <w:p w:rsidR="00D25AB1" w:rsidRDefault="00D25AB1" w:rsidP="00126CF0">
      <w:pPr>
        <w:rPr>
          <w:sz w:val="15"/>
        </w:rPr>
      </w:pPr>
      <w:r w:rsidRPr="005F4F26">
        <w:rPr>
          <w:sz w:val="15"/>
        </w:rPr>
        <w:t>1</w:t>
      </w:r>
      <w:r w:rsidR="000F49F9" w:rsidRPr="005F4F26">
        <w:rPr>
          <w:sz w:val="15"/>
        </w:rPr>
        <w:t>5</w:t>
      </w:r>
      <w:r w:rsidRPr="005F4F26">
        <w:rPr>
          <w:sz w:val="15"/>
        </w:rPr>
        <w:t xml:space="preserve"> Maimi P, Camanho PP, Mayugo JA, Davila CG. A continuum damage model for composite laminates: Part II - Computational implementation and validation. </w:t>
      </w:r>
      <w:r w:rsidRPr="005F4F26">
        <w:rPr>
          <w:i/>
          <w:sz w:val="15"/>
        </w:rPr>
        <w:t>Mechanics of Materials</w:t>
      </w:r>
      <w:r w:rsidRPr="005F4F26">
        <w:rPr>
          <w:sz w:val="15"/>
        </w:rPr>
        <w:t>, 2007, 39(10): 909-919</w:t>
      </w:r>
    </w:p>
    <w:p w:rsidR="00886654" w:rsidRPr="00886654" w:rsidRDefault="00886654" w:rsidP="00886654">
      <w:pPr>
        <w:rPr>
          <w:sz w:val="15"/>
        </w:rPr>
      </w:pPr>
      <w:r>
        <w:rPr>
          <w:sz w:val="15"/>
        </w:rPr>
        <w:t>1</w:t>
      </w:r>
      <w:r w:rsidRPr="00886654">
        <w:rPr>
          <w:sz w:val="15"/>
        </w:rPr>
        <w:t>6 Zhang JY, Liu FR, Zhao LB, et al. A novel characteristic curve for failure prediction of multi-bolt composite joints</w:t>
      </w:r>
      <w:r w:rsidR="009F6334">
        <w:rPr>
          <w:sz w:val="15"/>
        </w:rPr>
        <w:t>.</w:t>
      </w:r>
      <w:r w:rsidRPr="00886654">
        <w:rPr>
          <w:sz w:val="15"/>
        </w:rPr>
        <w:t xml:space="preserve"> </w:t>
      </w:r>
      <w:r w:rsidRPr="009F6334">
        <w:rPr>
          <w:i/>
          <w:sz w:val="15"/>
        </w:rPr>
        <w:t>Composite Structures</w:t>
      </w:r>
      <w:r w:rsidRPr="00886654">
        <w:rPr>
          <w:sz w:val="15"/>
        </w:rPr>
        <w:t>, 2014, 108: 129–136</w:t>
      </w:r>
    </w:p>
    <w:p w:rsidR="00886654" w:rsidRPr="00886654" w:rsidRDefault="00886654" w:rsidP="00886654">
      <w:pPr>
        <w:rPr>
          <w:sz w:val="15"/>
        </w:rPr>
      </w:pPr>
      <w:r>
        <w:rPr>
          <w:sz w:val="15"/>
        </w:rPr>
        <w:t>1</w:t>
      </w:r>
      <w:r w:rsidR="0082710D">
        <w:rPr>
          <w:sz w:val="15"/>
        </w:rPr>
        <w:t>7</w:t>
      </w:r>
      <w:r w:rsidRPr="00886654">
        <w:rPr>
          <w:sz w:val="15"/>
        </w:rPr>
        <w:t xml:space="preserve"> Zhang JY, Liu FR, Zhao LB, et al. A progressive damage analysis based characteristic length method for multi-bolt composite joints</w:t>
      </w:r>
      <w:r w:rsidR="009F6334">
        <w:rPr>
          <w:sz w:val="15"/>
        </w:rPr>
        <w:t>.</w:t>
      </w:r>
      <w:r w:rsidRPr="00886654">
        <w:rPr>
          <w:sz w:val="15"/>
        </w:rPr>
        <w:t xml:space="preserve"> </w:t>
      </w:r>
      <w:r w:rsidRPr="009F6334">
        <w:rPr>
          <w:i/>
          <w:sz w:val="15"/>
        </w:rPr>
        <w:t>Composite Structures</w:t>
      </w:r>
      <w:r w:rsidRPr="00886654">
        <w:rPr>
          <w:sz w:val="15"/>
        </w:rPr>
        <w:t>, 2014, 108: 915–923</w:t>
      </w:r>
    </w:p>
    <w:p w:rsidR="00D25AB1" w:rsidRPr="005F4F26" w:rsidRDefault="00D25AB1" w:rsidP="00126CF0">
      <w:pPr>
        <w:rPr>
          <w:sz w:val="15"/>
        </w:rPr>
      </w:pPr>
      <w:r w:rsidRPr="005F4F26">
        <w:rPr>
          <w:sz w:val="15"/>
        </w:rPr>
        <w:t>1</w:t>
      </w:r>
      <w:r w:rsidR="009A3E08">
        <w:rPr>
          <w:sz w:val="15"/>
        </w:rPr>
        <w:t>8</w:t>
      </w:r>
      <w:r w:rsidRPr="005F4F26">
        <w:rPr>
          <w:rFonts w:hint="eastAsia"/>
          <w:sz w:val="15"/>
        </w:rPr>
        <w:t xml:space="preserve"> </w:t>
      </w:r>
      <w:r w:rsidRPr="005F4F26">
        <w:rPr>
          <w:rFonts w:hint="eastAsia"/>
          <w:sz w:val="15"/>
        </w:rPr>
        <w:t>孔祥宏</w:t>
      </w:r>
      <w:r w:rsidRPr="005F4F26">
        <w:rPr>
          <w:rFonts w:hint="eastAsia"/>
          <w:sz w:val="15"/>
        </w:rPr>
        <w:t xml:space="preserve">, </w:t>
      </w:r>
      <w:r w:rsidRPr="005F4F26">
        <w:rPr>
          <w:rFonts w:hint="eastAsia"/>
          <w:sz w:val="15"/>
        </w:rPr>
        <w:t>王志瑾</w:t>
      </w:r>
      <w:r w:rsidRPr="005F4F26">
        <w:rPr>
          <w:rFonts w:hint="eastAsia"/>
          <w:sz w:val="15"/>
        </w:rPr>
        <w:t xml:space="preserve">. </w:t>
      </w:r>
      <w:r w:rsidR="00285CE1">
        <w:rPr>
          <w:rFonts w:hint="eastAsia"/>
          <w:sz w:val="15"/>
        </w:rPr>
        <w:t>复</w:t>
      </w:r>
      <w:r w:rsidRPr="005F4F26">
        <w:rPr>
          <w:rFonts w:hint="eastAsia"/>
          <w:sz w:val="15"/>
        </w:rPr>
        <w:t>合材料层压板压缩剩余强度分析</w:t>
      </w:r>
      <w:r w:rsidRPr="005F4F26">
        <w:rPr>
          <w:rFonts w:hint="eastAsia"/>
          <w:sz w:val="15"/>
        </w:rPr>
        <w:t xml:space="preserve">. </w:t>
      </w:r>
      <w:r w:rsidRPr="005F4F26">
        <w:rPr>
          <w:rFonts w:hint="eastAsia"/>
          <w:sz w:val="15"/>
        </w:rPr>
        <w:t>飞机设计</w:t>
      </w:r>
      <w:r w:rsidRPr="005F4F26">
        <w:rPr>
          <w:rFonts w:hint="eastAsia"/>
          <w:sz w:val="15"/>
        </w:rPr>
        <w:t>, 2014, 34(6): 42-52</w:t>
      </w:r>
      <w:r w:rsidRPr="005F4F26">
        <w:rPr>
          <w:rFonts w:hint="eastAsia"/>
          <w:sz w:val="15"/>
        </w:rPr>
        <w:t>（</w:t>
      </w:r>
      <w:r w:rsidRPr="005F4F26">
        <w:rPr>
          <w:rFonts w:hint="eastAsia"/>
          <w:sz w:val="15"/>
        </w:rPr>
        <w:t xml:space="preserve">Kong Xianghong, Wang Zhijin. Compressive residual strength analysis of composite laminate. </w:t>
      </w:r>
      <w:r w:rsidRPr="005F4F26">
        <w:rPr>
          <w:rFonts w:hint="eastAsia"/>
          <w:i/>
          <w:sz w:val="15"/>
        </w:rPr>
        <w:t>Aircraft Design</w:t>
      </w:r>
      <w:r w:rsidRPr="005F4F26">
        <w:rPr>
          <w:rFonts w:hint="eastAsia"/>
          <w:sz w:val="15"/>
        </w:rPr>
        <w:t>, 2014, 34(6): 42-52</w:t>
      </w:r>
      <w:r w:rsidRPr="005F4F26">
        <w:rPr>
          <w:rFonts w:hint="eastAsia"/>
          <w:sz w:val="15"/>
        </w:rPr>
        <w:t>（</w:t>
      </w:r>
      <w:r w:rsidRPr="005F4F26">
        <w:rPr>
          <w:rFonts w:hint="eastAsia"/>
          <w:sz w:val="15"/>
        </w:rPr>
        <w:t>in Chinese</w:t>
      </w:r>
      <w:r w:rsidRPr="005F4F26">
        <w:rPr>
          <w:rFonts w:hint="eastAsia"/>
          <w:sz w:val="15"/>
        </w:rPr>
        <w:t>））</w:t>
      </w:r>
    </w:p>
    <w:p w:rsidR="00FA6981" w:rsidRPr="005F4F26" w:rsidRDefault="00A646DA" w:rsidP="00FA6981">
      <w:pPr>
        <w:rPr>
          <w:sz w:val="15"/>
        </w:rPr>
      </w:pPr>
      <w:r w:rsidRPr="005F4F26">
        <w:rPr>
          <w:sz w:val="15"/>
        </w:rPr>
        <w:t>1</w:t>
      </w:r>
      <w:r w:rsidR="009A3E08">
        <w:rPr>
          <w:sz w:val="15"/>
        </w:rPr>
        <w:t>9</w:t>
      </w:r>
      <w:r w:rsidR="00F5788D" w:rsidRPr="005F4F26">
        <w:rPr>
          <w:sz w:val="15"/>
        </w:rPr>
        <w:t xml:space="preserve"> </w:t>
      </w:r>
      <w:r w:rsidR="00F5788D" w:rsidRPr="005F4F26">
        <w:rPr>
          <w:sz w:val="15"/>
        </w:rPr>
        <w:t>姚辽军</w:t>
      </w:r>
      <w:r w:rsidR="00F5788D" w:rsidRPr="005F4F26">
        <w:rPr>
          <w:sz w:val="15"/>
        </w:rPr>
        <w:t xml:space="preserve">, </w:t>
      </w:r>
      <w:r w:rsidR="00F5788D" w:rsidRPr="005F4F26">
        <w:rPr>
          <w:sz w:val="15"/>
        </w:rPr>
        <w:t>赵美英</w:t>
      </w:r>
      <w:r w:rsidR="00F5788D" w:rsidRPr="005F4F26">
        <w:rPr>
          <w:sz w:val="15"/>
        </w:rPr>
        <w:t xml:space="preserve">, </w:t>
      </w:r>
      <w:r w:rsidR="00F5788D" w:rsidRPr="005F4F26">
        <w:rPr>
          <w:sz w:val="15"/>
        </w:rPr>
        <w:t>周银华</w:t>
      </w:r>
      <w:r w:rsidR="00F5788D" w:rsidRPr="005F4F26">
        <w:rPr>
          <w:sz w:val="15"/>
        </w:rPr>
        <w:t xml:space="preserve">. </w:t>
      </w:r>
      <w:r w:rsidR="00F5788D" w:rsidRPr="005F4F26">
        <w:rPr>
          <w:sz w:val="15"/>
        </w:rPr>
        <w:t>不同孔径复合材料层合板应变集中及失效强度分析</w:t>
      </w:r>
      <w:r w:rsidR="00F5788D" w:rsidRPr="005F4F26">
        <w:rPr>
          <w:sz w:val="15"/>
        </w:rPr>
        <w:t xml:space="preserve">. </w:t>
      </w:r>
      <w:r w:rsidR="00F5788D" w:rsidRPr="005F4F26">
        <w:rPr>
          <w:sz w:val="15"/>
        </w:rPr>
        <w:t>机械科学与技术</w:t>
      </w:r>
      <w:r w:rsidR="00F5788D" w:rsidRPr="005F4F26">
        <w:rPr>
          <w:sz w:val="15"/>
        </w:rPr>
        <w:t>, 2011, 30(5): 761-764</w:t>
      </w:r>
      <w:r w:rsidR="003554EA" w:rsidRPr="005F4F26">
        <w:rPr>
          <w:rFonts w:hint="eastAsia"/>
          <w:sz w:val="15"/>
        </w:rPr>
        <w:t>（</w:t>
      </w:r>
      <w:r w:rsidR="003554EA" w:rsidRPr="005F4F26">
        <w:rPr>
          <w:rFonts w:hint="eastAsia"/>
          <w:sz w:val="15"/>
        </w:rPr>
        <w:t xml:space="preserve">Yao Liaojun, Zhao Meiying, Zhou Yinhua. </w:t>
      </w:r>
      <w:r w:rsidR="003554EA" w:rsidRPr="005F4F26">
        <w:rPr>
          <w:sz w:val="15"/>
        </w:rPr>
        <w:t xml:space="preserve">Strain concentrations and progressive damage analysis of notched composite laminates. </w:t>
      </w:r>
      <w:r w:rsidR="003554EA" w:rsidRPr="005F4F26">
        <w:rPr>
          <w:i/>
          <w:sz w:val="15"/>
        </w:rPr>
        <w:t>Mechanical Science and Technology for Aerospace Engineering</w:t>
      </w:r>
      <w:r w:rsidR="003554EA" w:rsidRPr="005F4F26">
        <w:rPr>
          <w:sz w:val="15"/>
        </w:rPr>
        <w:t>, 2011, 30(5): 761-764</w:t>
      </w:r>
      <w:r w:rsidR="003554EA" w:rsidRPr="005F4F26">
        <w:rPr>
          <w:rFonts w:hint="eastAsia"/>
          <w:sz w:val="15"/>
        </w:rPr>
        <w:t>（</w:t>
      </w:r>
      <w:r w:rsidR="003554EA" w:rsidRPr="005F4F26">
        <w:rPr>
          <w:rFonts w:hint="eastAsia"/>
          <w:sz w:val="15"/>
        </w:rPr>
        <w:t>in Chinese</w:t>
      </w:r>
      <w:r w:rsidR="003554EA" w:rsidRPr="005F4F26">
        <w:rPr>
          <w:rFonts w:hint="eastAsia"/>
          <w:sz w:val="15"/>
        </w:rPr>
        <w:t>））</w:t>
      </w:r>
    </w:p>
    <w:p w:rsidR="00450193" w:rsidRPr="005F4F26" w:rsidRDefault="009A3E08" w:rsidP="00FA6981">
      <w:pPr>
        <w:rPr>
          <w:sz w:val="15"/>
        </w:rPr>
      </w:pPr>
      <w:r>
        <w:rPr>
          <w:rFonts w:hint="eastAsia"/>
          <w:sz w:val="15"/>
        </w:rPr>
        <w:t>20</w:t>
      </w:r>
      <w:r w:rsidR="00450193" w:rsidRPr="005F4F26">
        <w:rPr>
          <w:rFonts w:hint="eastAsia"/>
          <w:sz w:val="15"/>
        </w:rPr>
        <w:t xml:space="preserve"> </w:t>
      </w:r>
      <w:r w:rsidR="00450193" w:rsidRPr="005F4F26">
        <w:rPr>
          <w:rFonts w:hint="eastAsia"/>
          <w:sz w:val="15"/>
        </w:rPr>
        <w:t>黄河源</w:t>
      </w:r>
      <w:r w:rsidR="00450193" w:rsidRPr="005F4F26">
        <w:rPr>
          <w:rFonts w:hint="eastAsia"/>
          <w:sz w:val="15"/>
        </w:rPr>
        <w:t xml:space="preserve">, </w:t>
      </w:r>
      <w:r w:rsidR="00450193" w:rsidRPr="005F4F26">
        <w:rPr>
          <w:rFonts w:hint="eastAsia"/>
          <w:sz w:val="15"/>
        </w:rPr>
        <w:t>赵美英</w:t>
      </w:r>
      <w:r w:rsidR="00450193" w:rsidRPr="005F4F26">
        <w:rPr>
          <w:rFonts w:hint="eastAsia"/>
          <w:sz w:val="15"/>
        </w:rPr>
        <w:t xml:space="preserve">, </w:t>
      </w:r>
      <w:r w:rsidR="00450193" w:rsidRPr="005F4F26">
        <w:rPr>
          <w:rFonts w:hint="eastAsia"/>
          <w:sz w:val="15"/>
        </w:rPr>
        <w:t>王文智等</w:t>
      </w:r>
      <w:r w:rsidR="00450193" w:rsidRPr="005F4F26">
        <w:rPr>
          <w:rFonts w:hint="eastAsia"/>
          <w:sz w:val="15"/>
        </w:rPr>
        <w:t xml:space="preserve">. </w:t>
      </w:r>
      <w:r w:rsidR="00450193" w:rsidRPr="005F4F26">
        <w:rPr>
          <w:rFonts w:hint="eastAsia"/>
          <w:sz w:val="15"/>
        </w:rPr>
        <w:t>复合材料三维损伤模型在大开口结构强度预测中的应用</w:t>
      </w:r>
      <w:r w:rsidR="00450193" w:rsidRPr="005F4F26">
        <w:rPr>
          <w:rFonts w:hint="eastAsia"/>
          <w:sz w:val="15"/>
        </w:rPr>
        <w:t xml:space="preserve">. </w:t>
      </w:r>
      <w:r w:rsidR="00450193" w:rsidRPr="005F4F26">
        <w:rPr>
          <w:rFonts w:hint="eastAsia"/>
          <w:sz w:val="15"/>
        </w:rPr>
        <w:t>复合材料学报</w:t>
      </w:r>
      <w:r w:rsidR="00450193" w:rsidRPr="005F4F26">
        <w:rPr>
          <w:rFonts w:hint="eastAsia"/>
          <w:sz w:val="15"/>
        </w:rPr>
        <w:t>, 2015, 32(3): 881-887</w:t>
      </w:r>
      <w:r w:rsidR="00450193" w:rsidRPr="005F4F26">
        <w:rPr>
          <w:rFonts w:hint="eastAsia"/>
          <w:sz w:val="15"/>
        </w:rPr>
        <w:t>（</w:t>
      </w:r>
      <w:r w:rsidR="00450193" w:rsidRPr="005F4F26">
        <w:rPr>
          <w:rFonts w:hint="eastAsia"/>
          <w:sz w:val="15"/>
        </w:rPr>
        <w:t xml:space="preserve">Huang Heyuan, </w:t>
      </w:r>
      <w:r w:rsidR="00450193" w:rsidRPr="005F4F26">
        <w:rPr>
          <w:rFonts w:hint="eastAsia"/>
          <w:sz w:val="15"/>
        </w:rPr>
        <w:t xml:space="preserve">Zhao Meiying, Wang Wenzhi, et al. Application of composite material 3D damage model in strength prediction of large opening structures. </w:t>
      </w:r>
      <w:r w:rsidR="00450193" w:rsidRPr="005F4F26">
        <w:rPr>
          <w:rFonts w:hint="eastAsia"/>
          <w:i/>
          <w:sz w:val="15"/>
        </w:rPr>
        <w:t>Acta Materiae Compositae Sinica</w:t>
      </w:r>
      <w:r w:rsidR="00450193" w:rsidRPr="005F4F26">
        <w:rPr>
          <w:rFonts w:hint="eastAsia"/>
          <w:sz w:val="15"/>
        </w:rPr>
        <w:t>, 2015, 32(3): 881-887</w:t>
      </w:r>
      <w:r w:rsidR="00450193" w:rsidRPr="005F4F26">
        <w:rPr>
          <w:rFonts w:hint="eastAsia"/>
          <w:sz w:val="15"/>
        </w:rPr>
        <w:t>（</w:t>
      </w:r>
      <w:r w:rsidR="00450193" w:rsidRPr="005F4F26">
        <w:rPr>
          <w:rFonts w:hint="eastAsia"/>
          <w:sz w:val="15"/>
        </w:rPr>
        <w:t>in Chinese</w:t>
      </w:r>
      <w:r w:rsidR="00450193" w:rsidRPr="005F4F26">
        <w:rPr>
          <w:rFonts w:hint="eastAsia"/>
          <w:sz w:val="15"/>
        </w:rPr>
        <w:t>））</w:t>
      </w:r>
    </w:p>
    <w:p w:rsidR="00FC2AAD" w:rsidRPr="005F4F26" w:rsidRDefault="009A3E08" w:rsidP="00FA6981">
      <w:pPr>
        <w:rPr>
          <w:sz w:val="15"/>
        </w:rPr>
      </w:pPr>
      <w:r>
        <w:rPr>
          <w:rFonts w:hint="eastAsia"/>
          <w:sz w:val="15"/>
        </w:rPr>
        <w:t>21</w:t>
      </w:r>
      <w:r w:rsidR="00D25AB1" w:rsidRPr="005F4F26">
        <w:rPr>
          <w:rFonts w:hint="eastAsia"/>
          <w:sz w:val="15"/>
        </w:rPr>
        <w:t xml:space="preserve"> </w:t>
      </w:r>
      <w:r w:rsidR="00FC2AAD" w:rsidRPr="005F4F26">
        <w:rPr>
          <w:rFonts w:hint="eastAsia"/>
          <w:sz w:val="15"/>
        </w:rPr>
        <w:t>李秋漳</w:t>
      </w:r>
      <w:r w:rsidR="00FC2AAD" w:rsidRPr="005F4F26">
        <w:rPr>
          <w:rFonts w:hint="eastAsia"/>
          <w:sz w:val="15"/>
        </w:rPr>
        <w:t xml:space="preserve">, </w:t>
      </w:r>
      <w:r w:rsidR="00FC2AAD" w:rsidRPr="005F4F26">
        <w:rPr>
          <w:rFonts w:hint="eastAsia"/>
          <w:sz w:val="15"/>
        </w:rPr>
        <w:t>姚卫星</w:t>
      </w:r>
      <w:r w:rsidR="00FC2AAD" w:rsidRPr="005F4F26">
        <w:rPr>
          <w:rFonts w:hint="eastAsia"/>
          <w:sz w:val="15"/>
        </w:rPr>
        <w:t xml:space="preserve">, </w:t>
      </w:r>
      <w:r w:rsidR="00FC2AAD" w:rsidRPr="005F4F26">
        <w:rPr>
          <w:rFonts w:hint="eastAsia"/>
          <w:sz w:val="15"/>
        </w:rPr>
        <w:t>陈方</w:t>
      </w:r>
      <w:r w:rsidR="00FC2AAD" w:rsidRPr="005F4F26">
        <w:rPr>
          <w:rFonts w:hint="eastAsia"/>
          <w:sz w:val="15"/>
        </w:rPr>
        <w:t xml:space="preserve">. </w:t>
      </w:r>
      <w:r w:rsidR="00FC2AAD" w:rsidRPr="005F4F26">
        <w:rPr>
          <w:rFonts w:hint="eastAsia"/>
          <w:sz w:val="15"/>
        </w:rPr>
        <w:t>复合材料层合板缺口强度的</w:t>
      </w:r>
      <w:r w:rsidR="00FC2AAD" w:rsidRPr="005F4F26">
        <w:rPr>
          <w:rFonts w:hint="eastAsia"/>
          <w:sz w:val="15"/>
        </w:rPr>
        <w:t>CDM</w:t>
      </w:r>
      <w:r w:rsidR="00FC2AAD" w:rsidRPr="005F4F26">
        <w:rPr>
          <w:rFonts w:hint="eastAsia"/>
          <w:sz w:val="15"/>
        </w:rPr>
        <w:t>三维数值模型</w:t>
      </w:r>
      <w:r w:rsidR="00FC2AAD" w:rsidRPr="005F4F26">
        <w:rPr>
          <w:rFonts w:hint="eastAsia"/>
          <w:sz w:val="15"/>
        </w:rPr>
        <w:t xml:space="preserve">. </w:t>
      </w:r>
      <w:r w:rsidR="00FC2AAD" w:rsidRPr="005F4F26">
        <w:rPr>
          <w:rFonts w:hint="eastAsia"/>
          <w:sz w:val="15"/>
        </w:rPr>
        <w:t>复合材料学报</w:t>
      </w:r>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 xml:space="preserve">Li Qiuzhang, Yao Weixing Chenfang. CDM three-dimensional numerical model for the notched strength of composite laminates. </w:t>
      </w:r>
      <w:r w:rsidR="00FC2AAD" w:rsidRPr="005F4F26">
        <w:rPr>
          <w:rFonts w:hint="eastAsia"/>
          <w:i/>
          <w:sz w:val="15"/>
        </w:rPr>
        <w:t>Acta Materiae Compositae Sinica</w:t>
      </w:r>
      <w:r w:rsidR="00FC2AAD" w:rsidRPr="005F4F26">
        <w:rPr>
          <w:rFonts w:hint="eastAsia"/>
          <w:sz w:val="15"/>
        </w:rPr>
        <w:t>, 201</w:t>
      </w:r>
      <w:r w:rsidR="007B6940" w:rsidRPr="005F4F26">
        <w:rPr>
          <w:sz w:val="15"/>
        </w:rPr>
        <w:t>6</w:t>
      </w:r>
      <w:r w:rsidR="00FC2AAD" w:rsidRPr="005F4F26">
        <w:rPr>
          <w:rFonts w:hint="eastAsia"/>
          <w:sz w:val="15"/>
        </w:rPr>
        <w:t>, 3</w:t>
      </w:r>
      <w:r w:rsidR="007B6940" w:rsidRPr="005F4F26">
        <w:rPr>
          <w:sz w:val="15"/>
        </w:rPr>
        <w:t>3</w:t>
      </w:r>
      <w:r w:rsidR="00FC2AAD" w:rsidRPr="005F4F26">
        <w:rPr>
          <w:rFonts w:hint="eastAsia"/>
          <w:sz w:val="15"/>
        </w:rPr>
        <w:t>（</w:t>
      </w:r>
      <w:r w:rsidR="00FC2AAD" w:rsidRPr="005F4F26">
        <w:rPr>
          <w:rFonts w:hint="eastAsia"/>
          <w:sz w:val="15"/>
        </w:rPr>
        <w:t>in Chinese</w:t>
      </w:r>
      <w:r w:rsidR="00FC2AAD" w:rsidRPr="005F4F26">
        <w:rPr>
          <w:rFonts w:hint="eastAsia"/>
          <w:sz w:val="15"/>
        </w:rPr>
        <w:t>））</w:t>
      </w:r>
    </w:p>
    <w:p w:rsidR="00FA6981" w:rsidRPr="005F4F26" w:rsidRDefault="000F49F9" w:rsidP="00FA6981">
      <w:pPr>
        <w:rPr>
          <w:sz w:val="15"/>
        </w:rPr>
      </w:pPr>
      <w:r w:rsidRPr="005F4F26">
        <w:rPr>
          <w:sz w:val="15"/>
        </w:rPr>
        <w:t>2</w:t>
      </w:r>
      <w:r w:rsidR="009A3E08">
        <w:rPr>
          <w:sz w:val="15"/>
        </w:rPr>
        <w:t>2</w:t>
      </w:r>
      <w:r w:rsidR="00FA6981" w:rsidRPr="005F4F26">
        <w:rPr>
          <w:sz w:val="15"/>
        </w:rPr>
        <w:t xml:space="preserve"> Li X</w:t>
      </w:r>
      <w:r w:rsidR="00285CE1">
        <w:rPr>
          <w:sz w:val="15"/>
        </w:rPr>
        <w:t>L</w:t>
      </w:r>
      <w:r w:rsidR="00FA6981" w:rsidRPr="005F4F26">
        <w:rPr>
          <w:sz w:val="15"/>
        </w:rPr>
        <w:t>, Gao W</w:t>
      </w:r>
      <w:r w:rsidR="00285CE1">
        <w:rPr>
          <w:sz w:val="15"/>
        </w:rPr>
        <w:t>C</w:t>
      </w:r>
      <w:r w:rsidR="00FA6981" w:rsidRPr="005F4F26">
        <w:rPr>
          <w:sz w:val="15"/>
        </w:rPr>
        <w:t xml:space="preserve">, Liu Wei. Post-buckling progressive damage of CFRP laminates with a large-sized elliptical cutout subjected to shear loading. </w:t>
      </w:r>
      <w:r w:rsidR="00FA6981" w:rsidRPr="005F4F26">
        <w:rPr>
          <w:i/>
          <w:sz w:val="15"/>
        </w:rPr>
        <w:t>Composite Structures</w:t>
      </w:r>
      <w:r w:rsidR="00FA6981" w:rsidRPr="005F4F26">
        <w:rPr>
          <w:sz w:val="15"/>
        </w:rPr>
        <w:t>, 2015, 128: 313–321</w:t>
      </w:r>
    </w:p>
    <w:p w:rsidR="00EE2122" w:rsidRPr="005F4F26" w:rsidRDefault="00D25AB1" w:rsidP="00EE2122">
      <w:pPr>
        <w:rPr>
          <w:sz w:val="15"/>
        </w:rPr>
      </w:pPr>
      <w:r w:rsidRPr="005F4F26">
        <w:rPr>
          <w:sz w:val="15"/>
        </w:rPr>
        <w:t>2</w:t>
      </w:r>
      <w:r w:rsidR="009A3E08">
        <w:rPr>
          <w:sz w:val="15"/>
        </w:rPr>
        <w:t>3</w:t>
      </w:r>
      <w:r w:rsidR="00EE2122" w:rsidRPr="005F4F26">
        <w:rPr>
          <w:rFonts w:hint="eastAsia"/>
          <w:sz w:val="15"/>
        </w:rPr>
        <w:t xml:space="preserve"> </w:t>
      </w:r>
      <w:r w:rsidR="00EE2122" w:rsidRPr="005F4F26">
        <w:rPr>
          <w:rFonts w:hint="eastAsia"/>
          <w:sz w:val="15"/>
        </w:rPr>
        <w:t>吴义韬</w:t>
      </w:r>
      <w:r w:rsidR="00EE2122" w:rsidRPr="005F4F26">
        <w:rPr>
          <w:rFonts w:hint="eastAsia"/>
          <w:sz w:val="15"/>
        </w:rPr>
        <w:t xml:space="preserve">, </w:t>
      </w:r>
      <w:r w:rsidR="00EE2122" w:rsidRPr="005F4F26">
        <w:rPr>
          <w:rFonts w:hint="eastAsia"/>
          <w:sz w:val="15"/>
        </w:rPr>
        <w:t>姚卫星</w:t>
      </w:r>
      <w:r w:rsidR="00EE2122" w:rsidRPr="005F4F26">
        <w:rPr>
          <w:rFonts w:hint="eastAsia"/>
          <w:sz w:val="15"/>
        </w:rPr>
        <w:t xml:space="preserve">, </w:t>
      </w:r>
      <w:r w:rsidR="00EE2122" w:rsidRPr="005F4F26">
        <w:rPr>
          <w:rFonts w:hint="eastAsia"/>
          <w:sz w:val="15"/>
        </w:rPr>
        <w:t>沈浩杰</w:t>
      </w:r>
      <w:r w:rsidR="00EE2122" w:rsidRPr="005F4F26">
        <w:rPr>
          <w:rFonts w:hint="eastAsia"/>
          <w:sz w:val="15"/>
        </w:rPr>
        <w:t xml:space="preserve">. </w:t>
      </w:r>
      <w:r w:rsidR="00EE2122" w:rsidRPr="005F4F26">
        <w:rPr>
          <w:rFonts w:hint="eastAsia"/>
          <w:sz w:val="15"/>
        </w:rPr>
        <w:t>复合材料宏观强度准则预测能力分析</w:t>
      </w:r>
      <w:r w:rsidR="00EE2122" w:rsidRPr="005F4F26">
        <w:rPr>
          <w:rFonts w:hint="eastAsia"/>
          <w:sz w:val="15"/>
        </w:rPr>
        <w:t xml:space="preserve">. </w:t>
      </w:r>
      <w:r w:rsidR="00EE2122" w:rsidRPr="005F4F26">
        <w:rPr>
          <w:rFonts w:hint="eastAsia"/>
          <w:sz w:val="15"/>
        </w:rPr>
        <w:t>复合材料学报</w:t>
      </w:r>
      <w:r w:rsidR="00EE2122" w:rsidRPr="005F4F26">
        <w:rPr>
          <w:rFonts w:hint="eastAsia"/>
          <w:sz w:val="15"/>
        </w:rPr>
        <w:t>, 2015, 32(3): 864-873</w:t>
      </w:r>
      <w:r w:rsidR="00EE2122" w:rsidRPr="005F4F26">
        <w:rPr>
          <w:rFonts w:hint="eastAsia"/>
          <w:sz w:val="15"/>
        </w:rPr>
        <w:t>（</w:t>
      </w:r>
      <w:r w:rsidR="00EE2122" w:rsidRPr="005F4F26">
        <w:rPr>
          <w:rFonts w:hint="eastAsia"/>
          <w:sz w:val="15"/>
        </w:rPr>
        <w:t xml:space="preserve">Wu Yitao, Yao Weixing, Shen Haojie. Prediction ability analysis of macroscopic strength criteria for composites. </w:t>
      </w:r>
      <w:r w:rsidR="00EE2122" w:rsidRPr="005F4F26">
        <w:rPr>
          <w:rFonts w:hint="eastAsia"/>
          <w:i/>
          <w:sz w:val="15"/>
        </w:rPr>
        <w:t>Acta Materiae Compositae Sinica</w:t>
      </w:r>
      <w:r w:rsidR="00EE2122" w:rsidRPr="005F4F26">
        <w:rPr>
          <w:rFonts w:hint="eastAsia"/>
          <w:sz w:val="15"/>
        </w:rPr>
        <w:t>, 2015, 32(3): 864-873</w:t>
      </w:r>
      <w:r w:rsidR="00EE2122" w:rsidRPr="005F4F26">
        <w:rPr>
          <w:rFonts w:hint="eastAsia"/>
          <w:sz w:val="15"/>
        </w:rPr>
        <w:t>（</w:t>
      </w:r>
      <w:r w:rsidR="00EE2122" w:rsidRPr="005F4F26">
        <w:rPr>
          <w:rFonts w:hint="eastAsia"/>
          <w:sz w:val="15"/>
        </w:rPr>
        <w:t>in Chinese</w:t>
      </w:r>
      <w:r w:rsidR="00EE2122" w:rsidRPr="005F4F26">
        <w:rPr>
          <w:rFonts w:hint="eastAsia"/>
          <w:sz w:val="15"/>
        </w:rPr>
        <w:t>））</w:t>
      </w:r>
    </w:p>
    <w:p w:rsidR="00D25AB1" w:rsidRPr="005F4F26" w:rsidRDefault="00D25AB1" w:rsidP="00FA6981">
      <w:pPr>
        <w:rPr>
          <w:sz w:val="15"/>
        </w:rPr>
      </w:pPr>
      <w:r w:rsidRPr="005F4F26">
        <w:rPr>
          <w:sz w:val="15"/>
        </w:rPr>
        <w:t>2</w:t>
      </w:r>
      <w:r w:rsidR="00B44780">
        <w:rPr>
          <w:sz w:val="15"/>
        </w:rPr>
        <w:t>4</w:t>
      </w:r>
      <w:r w:rsidR="00162609" w:rsidRPr="005F4F26">
        <w:rPr>
          <w:sz w:val="15"/>
        </w:rPr>
        <w:t xml:space="preserve"> </w:t>
      </w:r>
      <w:r w:rsidR="006C6D0F" w:rsidRPr="005F4F26">
        <w:rPr>
          <w:sz w:val="15"/>
        </w:rPr>
        <w:t xml:space="preserve">Camanho PP, Matthews FL. A progressive damage model for mechanically fastened joints in composite laminates. </w:t>
      </w:r>
      <w:r w:rsidR="006C6D0F" w:rsidRPr="005F4F26">
        <w:rPr>
          <w:i/>
          <w:sz w:val="15"/>
        </w:rPr>
        <w:t>Journal of Composite Materials</w:t>
      </w:r>
      <w:r w:rsidR="00B662E5" w:rsidRPr="005F4F26">
        <w:rPr>
          <w:sz w:val="15"/>
        </w:rPr>
        <w:t>,</w:t>
      </w:r>
      <w:r w:rsidR="006C6D0F" w:rsidRPr="005F4F26">
        <w:rPr>
          <w:sz w:val="15"/>
        </w:rPr>
        <w:t xml:space="preserve"> </w:t>
      </w:r>
      <w:r w:rsidR="00B662E5" w:rsidRPr="005F4F26">
        <w:rPr>
          <w:sz w:val="15"/>
        </w:rPr>
        <w:t>1999, 33(24): 906-927</w:t>
      </w:r>
    </w:p>
    <w:p w:rsidR="00D25AB1" w:rsidRPr="005F4F26" w:rsidRDefault="00D25AB1" w:rsidP="00FA6981">
      <w:pPr>
        <w:rPr>
          <w:sz w:val="15"/>
        </w:rPr>
      </w:pPr>
      <w:r w:rsidRPr="005F4F26">
        <w:rPr>
          <w:sz w:val="15"/>
        </w:rPr>
        <w:t>2</w:t>
      </w:r>
      <w:r w:rsidR="00B44780">
        <w:rPr>
          <w:sz w:val="15"/>
        </w:rPr>
        <w:t>5</w:t>
      </w:r>
      <w:r w:rsidRPr="005F4F26">
        <w:rPr>
          <w:sz w:val="15"/>
        </w:rPr>
        <w:t xml:space="preserve"> Camanho PP, Matthews FL. Stress </w:t>
      </w:r>
      <w:r w:rsidRPr="005F4F26">
        <w:rPr>
          <w:rFonts w:hint="eastAsia"/>
          <w:sz w:val="15"/>
        </w:rPr>
        <w:t>a</w:t>
      </w:r>
      <w:r w:rsidRPr="005F4F26">
        <w:rPr>
          <w:sz w:val="15"/>
        </w:rPr>
        <w:t xml:space="preserve">nalysis and strength prediction of mechanically fastened joints in FRP: A review. </w:t>
      </w:r>
      <w:r w:rsidRPr="005F4F26">
        <w:rPr>
          <w:i/>
          <w:sz w:val="15"/>
        </w:rPr>
        <w:t>Composites Part A - Applied Science and Manufacturing</w:t>
      </w:r>
      <w:r w:rsidRPr="005F4F26">
        <w:rPr>
          <w:sz w:val="15"/>
        </w:rPr>
        <w:t>. 1997, 28(6): 529-547</w:t>
      </w:r>
    </w:p>
    <w:p w:rsidR="00D25AB1" w:rsidRPr="005F4F26" w:rsidRDefault="00D25AB1" w:rsidP="00FA6981">
      <w:pPr>
        <w:rPr>
          <w:sz w:val="15"/>
        </w:rPr>
        <w:sectPr w:rsidR="00D25AB1" w:rsidRPr="005F4F26">
          <w:type w:val="continuous"/>
          <w:pgSz w:w="11906" w:h="16838"/>
          <w:pgMar w:top="1247" w:right="1106" w:bottom="1247" w:left="1106" w:header="851" w:footer="1247" w:gutter="0"/>
          <w:cols w:num="2" w:space="425"/>
          <w:titlePg/>
          <w:docGrid w:type="linesAndChars" w:linePitch="312"/>
        </w:sectPr>
      </w:pPr>
      <w:r w:rsidRPr="005F4F26">
        <w:rPr>
          <w:sz w:val="15"/>
        </w:rPr>
        <w:t>2</w:t>
      </w:r>
      <w:r w:rsidR="00B44780">
        <w:rPr>
          <w:sz w:val="15"/>
        </w:rPr>
        <w:t>6</w:t>
      </w:r>
      <w:r w:rsidRPr="005F4F26">
        <w:rPr>
          <w:sz w:val="15"/>
        </w:rPr>
        <w:t xml:space="preserve"> Hashin Z. Failure criteria for unidirectional fiber composites. </w:t>
      </w:r>
      <w:r w:rsidRPr="005F4F26">
        <w:rPr>
          <w:i/>
          <w:sz w:val="15"/>
        </w:rPr>
        <w:t>Journal of Applied Mechanics</w:t>
      </w:r>
      <w:r w:rsidRPr="005F4F26">
        <w:rPr>
          <w:sz w:val="15"/>
        </w:rPr>
        <w:t>. 1980, 47(2): 329-334</w:t>
      </w:r>
    </w:p>
    <w:p w:rsidR="00773362" w:rsidRPr="005F4F26" w:rsidRDefault="00773362">
      <w:pPr>
        <w:numPr>
          <w:ilvl w:val="0"/>
          <w:numId w:val="4"/>
        </w:numPr>
        <w:spacing w:line="360" w:lineRule="auto"/>
        <w:rPr>
          <w:b/>
          <w:sz w:val="15"/>
        </w:rPr>
        <w:sectPr w:rsidR="00773362" w:rsidRPr="005F4F26">
          <w:footerReference w:type="first" r:id="rId43"/>
          <w:pgSz w:w="11906" w:h="16838"/>
          <w:pgMar w:top="1247" w:right="1106" w:bottom="1247" w:left="1106" w:header="851" w:footer="1247" w:gutter="0"/>
          <w:cols w:num="2" w:space="425"/>
          <w:titlePg/>
          <w:docGrid w:type="linesAndChars" w:linePitch="312"/>
        </w:sectPr>
      </w:pPr>
    </w:p>
    <w:p w:rsidR="00773362" w:rsidRPr="005F4F26" w:rsidRDefault="00126CF0">
      <w:pPr>
        <w:pStyle w:val="a9"/>
        <w:spacing w:line="360" w:lineRule="auto"/>
      </w:pPr>
      <w:r w:rsidRPr="005F4F26">
        <w:rPr>
          <w:bCs/>
        </w:rPr>
        <w:t>STRENGTH ANALYSIS OF FIBER REINFORCED COMPOSITE LAMINATES WITH BIG CUTOUTS</w:t>
      </w:r>
      <w:r w:rsidR="00466B4D" w:rsidRPr="005F4F26">
        <w:rPr>
          <w:bCs/>
        </w:rPr>
        <w:t xml:space="preserve"> </w:t>
      </w:r>
      <w:r w:rsidR="00773362" w:rsidRPr="005F4F26">
        <w:rPr>
          <w:rFonts w:eastAsia="黑体"/>
          <w:vertAlign w:val="superscript"/>
        </w:rPr>
        <w:t>1</w:t>
      </w:r>
      <w:r w:rsidR="00773362" w:rsidRPr="005F4F26">
        <w:rPr>
          <w:rFonts w:eastAsia="黑体"/>
          <w:vertAlign w:val="superscript"/>
        </w:rPr>
        <w:t>）</w:t>
      </w:r>
    </w:p>
    <w:p w:rsidR="00773362" w:rsidRPr="005F4F26" w:rsidRDefault="00773362">
      <w:pPr>
        <w:spacing w:line="360" w:lineRule="auto"/>
      </w:pPr>
    </w:p>
    <w:p w:rsidR="00773362" w:rsidRPr="005F4F26" w:rsidRDefault="00A646DA">
      <w:pPr>
        <w:spacing w:line="360" w:lineRule="auto"/>
        <w:jc w:val="center"/>
      </w:pPr>
      <w:r w:rsidRPr="005F4F26">
        <w:t>Chen Jianlin</w:t>
      </w:r>
      <w:r w:rsidR="00773362" w:rsidRPr="005F4F26">
        <w:rPr>
          <w:lang w:val="en-GB"/>
        </w:rPr>
        <w:t>，</w:t>
      </w:r>
      <w:r w:rsidRPr="005F4F26">
        <w:rPr>
          <w:lang w:val="en-GB"/>
        </w:rPr>
        <w:t>Li Zheng</w:t>
      </w:r>
      <w:r w:rsidR="0082264A" w:rsidRPr="005F4F26">
        <w:rPr>
          <w:rFonts w:eastAsia="楷体_GB2312"/>
          <w:vertAlign w:val="superscript"/>
        </w:rPr>
        <w:t>2)</w:t>
      </w:r>
      <w:r w:rsidRPr="005F4F26">
        <w:rPr>
          <w:lang w:val="en-GB"/>
        </w:rPr>
        <w:t>, Chu Pengcheng</w:t>
      </w:r>
    </w:p>
    <w:p w:rsidR="00773362" w:rsidRPr="005F4F26" w:rsidRDefault="00773362">
      <w:pPr>
        <w:spacing w:line="360" w:lineRule="auto"/>
        <w:jc w:val="center"/>
        <w:rPr>
          <w:i/>
          <w:sz w:val="18"/>
        </w:rPr>
      </w:pPr>
      <w:r w:rsidRPr="005F4F26">
        <w:rPr>
          <w:sz w:val="18"/>
        </w:rPr>
        <w:t>(</w:t>
      </w:r>
      <w:r w:rsidR="00AB6A5D" w:rsidRPr="005F4F26">
        <w:rPr>
          <w:i/>
          <w:sz w:val="18"/>
        </w:rPr>
        <w:t>College of engineering</w:t>
      </w:r>
      <w:r w:rsidR="00E22B64" w:rsidRPr="005F4F26">
        <w:rPr>
          <w:i/>
          <w:sz w:val="18"/>
        </w:rPr>
        <w:t xml:space="preserve"> &amp; L</w:t>
      </w:r>
      <w:r w:rsidR="00E22B64" w:rsidRPr="005F4F26">
        <w:rPr>
          <w:rFonts w:hint="eastAsia"/>
          <w:i/>
          <w:sz w:val="18"/>
        </w:rPr>
        <w:t>TCS</w:t>
      </w:r>
      <w:r w:rsidR="00AB6A5D" w:rsidRPr="005F4F26">
        <w:rPr>
          <w:i/>
          <w:sz w:val="18"/>
        </w:rPr>
        <w:t>, Peking university</w:t>
      </w:r>
      <w:r w:rsidRPr="005F4F26">
        <w:rPr>
          <w:sz w:val="18"/>
          <w:lang w:val="en-GB"/>
        </w:rPr>
        <w:t>，</w:t>
      </w:r>
      <w:r w:rsidRPr="005F4F26">
        <w:rPr>
          <w:i/>
          <w:sz w:val="18"/>
          <w:lang w:val="en-GB"/>
        </w:rPr>
        <w:t>Beijing 100</w:t>
      </w:r>
      <w:r w:rsidR="00360E02" w:rsidRPr="005F4F26">
        <w:rPr>
          <w:i/>
          <w:sz w:val="18"/>
          <w:lang w:val="en-GB"/>
        </w:rPr>
        <w:t>871</w:t>
      </w:r>
      <w:r w:rsidRPr="005F4F26">
        <w:rPr>
          <w:i/>
          <w:sz w:val="18"/>
          <w:lang w:val="en-GB"/>
        </w:rPr>
        <w:t>，</w:t>
      </w:r>
      <w:r w:rsidRPr="005F4F26">
        <w:rPr>
          <w:i/>
          <w:sz w:val="18"/>
        </w:rPr>
        <w:t xml:space="preserve">China </w:t>
      </w:r>
      <w:r w:rsidRPr="005F4F26">
        <w:rPr>
          <w:sz w:val="18"/>
        </w:rPr>
        <w:t>)</w:t>
      </w:r>
    </w:p>
    <w:p w:rsidR="00773362" w:rsidRPr="005F4F26" w:rsidRDefault="00773362">
      <w:pPr>
        <w:spacing w:line="360" w:lineRule="auto"/>
      </w:pPr>
      <w:r w:rsidRPr="005F4F26">
        <w:rPr>
          <w:b/>
        </w:rPr>
        <w:t>Abstract</w:t>
      </w:r>
      <w:r w:rsidRPr="005F4F26">
        <w:rPr>
          <w:b/>
          <w:lang w:val="en-GB"/>
        </w:rPr>
        <w:t>：</w:t>
      </w:r>
      <w:r w:rsidR="00DE6E7D" w:rsidRPr="005F4F26">
        <w:t xml:space="preserve">In order to meet manufactural and functional requirements, it is </w:t>
      </w:r>
      <w:r w:rsidR="002A282A">
        <w:rPr>
          <w:rFonts w:hint="eastAsia"/>
        </w:rPr>
        <w:t>unavoidable</w:t>
      </w:r>
      <w:r w:rsidR="002A282A">
        <w:t xml:space="preserve"> </w:t>
      </w:r>
      <w:r w:rsidR="00DE6E7D" w:rsidRPr="005F4F26">
        <w:t xml:space="preserve">to have cutouts on </w:t>
      </w:r>
      <w:r w:rsidR="002A282A" w:rsidRPr="005F4F26">
        <w:t xml:space="preserve">primary </w:t>
      </w:r>
      <w:r w:rsidR="00DE6E7D" w:rsidRPr="005F4F26">
        <w:t>composite structures</w:t>
      </w:r>
      <w:r w:rsidR="00E22B64" w:rsidRPr="005F4F26">
        <w:t>. However</w:t>
      </w:r>
      <w:r w:rsidR="002A6240" w:rsidRPr="005F4F26">
        <w:t xml:space="preserve">, </w:t>
      </w:r>
      <w:r w:rsidR="00E22B64" w:rsidRPr="005F4F26">
        <w:t xml:space="preserve">it makes the failure criterions face new challenges due to the </w:t>
      </w:r>
      <w:r w:rsidR="002A6240" w:rsidRPr="005F4F26">
        <w:t>very complicated failure problem</w:t>
      </w:r>
      <w:r w:rsidR="00DA2AC2" w:rsidRPr="005F4F26">
        <w:t>s</w:t>
      </w:r>
      <w:r w:rsidR="002A6240" w:rsidRPr="005F4F26">
        <w:t xml:space="preserve"> of composite laminates with big cutouts</w:t>
      </w:r>
      <w:r w:rsidR="00DE6E7D" w:rsidRPr="005F4F26">
        <w:t xml:space="preserve">. </w:t>
      </w:r>
      <w:r w:rsidR="00D84A85" w:rsidRPr="005F4F26">
        <w:t xml:space="preserve">In </w:t>
      </w:r>
      <w:r w:rsidR="00DA2AC2" w:rsidRPr="005F4F26">
        <w:t xml:space="preserve">this paper </w:t>
      </w:r>
      <w:r w:rsidR="00D84A85" w:rsidRPr="005F4F26">
        <w:t xml:space="preserve">the strength </w:t>
      </w:r>
      <w:r w:rsidR="00DA2AC2" w:rsidRPr="005F4F26">
        <w:t xml:space="preserve">analysis </w:t>
      </w:r>
      <w:r w:rsidR="00D84A85" w:rsidRPr="005F4F26">
        <w:t>of carbon fiber reinforced composite laminate with big cutout under unidirectional tension</w:t>
      </w:r>
      <w:r w:rsidR="002A282A">
        <w:t xml:space="preserve"> </w:t>
      </w:r>
      <w:r w:rsidR="002A282A">
        <w:rPr>
          <w:rFonts w:hint="eastAsia"/>
        </w:rPr>
        <w:t xml:space="preserve">is studied by </w:t>
      </w:r>
      <w:r w:rsidR="0001118C">
        <w:t>numerical analysis and experimental tests. Firstly</w:t>
      </w:r>
      <w:r w:rsidR="00D84A85" w:rsidRPr="005F4F26">
        <w:t xml:space="preserve">, </w:t>
      </w:r>
      <w:r w:rsidR="00705F35">
        <w:t xml:space="preserve">consider </w:t>
      </w:r>
      <w:r w:rsidR="00D71D37">
        <w:t>the composite</w:t>
      </w:r>
      <w:r w:rsidR="00D71D37" w:rsidRPr="00C3774B">
        <w:rPr>
          <w:szCs w:val="21"/>
        </w:rPr>
        <w:t xml:space="preserve"> laminates with </w:t>
      </w:r>
      <w:r w:rsidR="00332BBF" w:rsidRPr="00C3774B">
        <w:rPr>
          <w:szCs w:val="21"/>
        </w:rPr>
        <w:t>different layups, such as [0]</w:t>
      </w:r>
      <w:r w:rsidR="00332BBF" w:rsidRPr="00C3774B">
        <w:rPr>
          <w:szCs w:val="21"/>
          <w:vertAlign w:val="subscript"/>
        </w:rPr>
        <w:t xml:space="preserve">10 </w:t>
      </w:r>
      <w:r w:rsidR="00332BBF" w:rsidRPr="00C3774B">
        <w:rPr>
          <w:rFonts w:hint="eastAsia"/>
          <w:szCs w:val="21"/>
        </w:rPr>
        <w:t>u</w:t>
      </w:r>
      <w:r w:rsidR="00332BBF" w:rsidRPr="00C3774B">
        <w:rPr>
          <w:szCs w:val="21"/>
        </w:rPr>
        <w:t>nidirectional laminate</w:t>
      </w:r>
      <w:r w:rsidR="00332BBF" w:rsidRPr="00C3774B">
        <w:rPr>
          <w:rFonts w:hint="eastAsia"/>
          <w:szCs w:val="21"/>
        </w:rPr>
        <w:t>,</w:t>
      </w:r>
      <w:r w:rsidR="00332BBF" w:rsidRPr="00C3774B">
        <w:rPr>
          <w:szCs w:val="21"/>
        </w:rPr>
        <w:t xml:space="preserve"> [0/90]</w:t>
      </w:r>
      <w:r w:rsidR="00332BBF" w:rsidRPr="00C3774B">
        <w:rPr>
          <w:szCs w:val="21"/>
          <w:vertAlign w:val="subscript"/>
        </w:rPr>
        <w:t>5</w:t>
      </w:r>
      <w:r w:rsidR="00332BBF" w:rsidRPr="00C3774B">
        <w:rPr>
          <w:rFonts w:hint="eastAsia"/>
          <w:szCs w:val="21"/>
        </w:rPr>
        <w:t xml:space="preserve"> and </w:t>
      </w:r>
      <w:r w:rsidR="00332BBF" w:rsidRPr="00C3774B">
        <w:rPr>
          <w:szCs w:val="21"/>
        </w:rPr>
        <w:t>[±45]</w:t>
      </w:r>
      <w:r w:rsidR="00332BBF" w:rsidRPr="00C3774B">
        <w:rPr>
          <w:szCs w:val="21"/>
          <w:vertAlign w:val="subscript"/>
        </w:rPr>
        <w:t>5</w:t>
      </w:r>
      <w:r w:rsidR="00332BBF" w:rsidRPr="00C3774B">
        <w:rPr>
          <w:szCs w:val="21"/>
        </w:rPr>
        <w:t xml:space="preserve"> cross-ply laminates</w:t>
      </w:r>
      <w:r w:rsidR="00C3774B">
        <w:rPr>
          <w:szCs w:val="21"/>
        </w:rPr>
        <w:t xml:space="preserve">, and different </w:t>
      </w:r>
      <w:r w:rsidR="00C3774B" w:rsidRPr="005F4F26">
        <w:t xml:space="preserve">circle cutouts, </w:t>
      </w:r>
      <w:r w:rsidR="00D84A85" w:rsidRPr="00C3774B">
        <w:rPr>
          <w:szCs w:val="21"/>
        </w:rPr>
        <w:t>Hashin criteri</w:t>
      </w:r>
      <w:r w:rsidR="00D84A85" w:rsidRPr="005F4F26">
        <w:t xml:space="preserve">on and stiffness degradation </w:t>
      </w:r>
      <w:r w:rsidR="00970726">
        <w:rPr>
          <w:rFonts w:hint="eastAsia"/>
        </w:rPr>
        <w:t>model</w:t>
      </w:r>
      <w:r w:rsidR="00D84A85" w:rsidRPr="005F4F26">
        <w:t xml:space="preserve"> are applied to analyze the progressive failure process </w:t>
      </w:r>
      <w:r w:rsidR="00043A2B">
        <w:t xml:space="preserve">under unidirectional tension </w:t>
      </w:r>
      <w:r w:rsidR="00D84A85" w:rsidRPr="005F4F26">
        <w:t>by numerical simulation</w:t>
      </w:r>
      <w:r w:rsidR="00043A2B">
        <w:t xml:space="preserve"> to </w:t>
      </w:r>
      <w:r w:rsidR="00043A2B" w:rsidRPr="005F4F26">
        <w:t>obtain</w:t>
      </w:r>
      <w:r w:rsidR="00D84A85" w:rsidRPr="005F4F26">
        <w:t xml:space="preserve"> the ultimate </w:t>
      </w:r>
      <w:r w:rsidR="00043A2B">
        <w:t>load</w:t>
      </w:r>
      <w:r w:rsidR="00D84A85" w:rsidRPr="005F4F26">
        <w:t xml:space="preserve"> and failure mode for each laminate. Furthermore, according to the numerical models, experiments are carried out based on 3D Digital Image Correlation (DIC) method. Results show that the failure mode of fiber reinforced composite laminate with big cutout under unidirectional tension is a typical brittle fracture</w:t>
      </w:r>
      <w:r w:rsidR="006A64E9">
        <w:t>, and the crack onset happens to the high stress concentration area</w:t>
      </w:r>
      <w:r w:rsidR="00D84A85" w:rsidRPr="005F4F26">
        <w:t xml:space="preserve">. </w:t>
      </w:r>
      <w:r w:rsidR="006A64E9">
        <w:t>In addition</w:t>
      </w:r>
      <w:r w:rsidR="00D84A85" w:rsidRPr="005F4F26">
        <w:t>, the failure mode and crack propagation strongly depend on the ply sequences and the cutout size.</w:t>
      </w:r>
      <w:r w:rsidR="00FB7E80">
        <w:t xml:space="preserve"> T</w:t>
      </w:r>
      <w:r w:rsidR="00FB7E80">
        <w:rPr>
          <w:rFonts w:hint="eastAsia"/>
        </w:rPr>
        <w:t>herefore, compar</w:t>
      </w:r>
      <w:r w:rsidR="009F6334">
        <w:t>ing</w:t>
      </w:r>
      <w:r w:rsidR="00FB7E80">
        <w:rPr>
          <w:rFonts w:hint="eastAsia"/>
        </w:rPr>
        <w:t xml:space="preserve"> to others, </w:t>
      </w:r>
      <w:r w:rsidR="00FB7E80" w:rsidRPr="00C3774B">
        <w:rPr>
          <w:szCs w:val="21"/>
        </w:rPr>
        <w:t>[±45]</w:t>
      </w:r>
      <w:r w:rsidR="00FB7E80" w:rsidRPr="00C3774B">
        <w:rPr>
          <w:szCs w:val="21"/>
          <w:vertAlign w:val="subscript"/>
        </w:rPr>
        <w:t>5</w:t>
      </w:r>
      <w:r w:rsidR="00FB7E80" w:rsidRPr="00C3774B">
        <w:rPr>
          <w:szCs w:val="21"/>
        </w:rPr>
        <w:t xml:space="preserve"> cross-ply laminate</w:t>
      </w:r>
      <w:r w:rsidR="00FB7E80">
        <w:rPr>
          <w:szCs w:val="21"/>
        </w:rPr>
        <w:t xml:space="preserve"> with big cutout has the lowest ultimate load for its serious delamination failure mode. </w:t>
      </w:r>
      <w:r w:rsidR="00FB7E80" w:rsidRPr="005F4F26">
        <w:t xml:space="preserve">The </w:t>
      </w:r>
      <w:r w:rsidR="00FB7E80">
        <w:t xml:space="preserve">bigger of the cutout size, the lower of </w:t>
      </w:r>
      <w:r w:rsidR="00FB7E80" w:rsidRPr="005F4F26">
        <w:t xml:space="preserve">ultimate </w:t>
      </w:r>
      <w:r w:rsidR="00FB7E80">
        <w:t xml:space="preserve">load. After comparison of experimental and numerical results, it is concluded </w:t>
      </w:r>
      <w:r w:rsidR="00C35381">
        <w:t xml:space="preserve">that </w:t>
      </w:r>
      <w:r w:rsidR="00FB7E80">
        <w:t>the numerical simulation for strength analysis of composite laminate should be improved</w:t>
      </w:r>
      <w:r w:rsidR="00C35381">
        <w:t xml:space="preserve"> by further developed criterions.</w:t>
      </w:r>
      <w:r w:rsidR="00FB7E80">
        <w:t xml:space="preserve"> </w:t>
      </w:r>
      <w:r w:rsidR="00FB7E80">
        <w:rPr>
          <w:szCs w:val="21"/>
        </w:rPr>
        <w:t xml:space="preserve">  </w:t>
      </w:r>
    </w:p>
    <w:p w:rsidR="00773362" w:rsidRPr="00C50437" w:rsidRDefault="00773362" w:rsidP="003B291A">
      <w:pPr>
        <w:spacing w:line="360" w:lineRule="auto"/>
        <w:ind w:left="1"/>
      </w:pPr>
      <w:r w:rsidRPr="005F4F26">
        <w:rPr>
          <w:b/>
        </w:rPr>
        <w:t>Key words</w:t>
      </w:r>
      <w:r w:rsidRPr="005F4F26">
        <w:rPr>
          <w:lang w:val="en-GB"/>
        </w:rPr>
        <w:t>：</w:t>
      </w:r>
      <w:r w:rsidR="00D84A85" w:rsidRPr="005F4F26">
        <w:t>composite laminate, cutout, unidirectional tension, strength analysis</w:t>
      </w: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spacing w:line="360" w:lineRule="auto"/>
        <w:jc w:val="center"/>
        <w:rPr>
          <w:rFonts w:eastAsia="楷体_GB2312"/>
        </w:rPr>
      </w:pPr>
    </w:p>
    <w:p w:rsidR="00773362" w:rsidRPr="00C50437" w:rsidRDefault="00773362">
      <w:pPr>
        <w:pStyle w:val="a7"/>
        <w:spacing w:line="360" w:lineRule="auto"/>
        <w:jc w:val="both"/>
        <w:rPr>
          <w:rFonts w:eastAsia="楷体_GB2312"/>
          <w:spacing w:val="4"/>
          <w:sz w:val="15"/>
        </w:rPr>
      </w:pPr>
    </w:p>
    <w:sectPr w:rsidR="00773362" w:rsidRPr="00C50437">
      <w:type w:val="continuous"/>
      <w:pgSz w:w="11906" w:h="16838"/>
      <w:pgMar w:top="1247" w:right="1106" w:bottom="1247" w:left="1106" w:header="851" w:footer="1247" w:gutter="0"/>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3E82" w:rsidRDefault="00443E82">
      <w:r>
        <w:separator/>
      </w:r>
    </w:p>
  </w:endnote>
  <w:endnote w:type="continuationSeparator" w:id="0">
    <w:p w:rsidR="00443E82" w:rsidRDefault="00443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DF5" w:rsidRDefault="00D60DF5">
    <w:pPr>
      <w:pStyle w:val="a7"/>
      <w:spacing w:line="240" w:lineRule="exact"/>
      <w:jc w:val="both"/>
      <w:rPr>
        <w:sz w:val="15"/>
      </w:rPr>
    </w:pPr>
    <w:r>
      <w:rPr>
        <w:noProof/>
        <w:sz w:val="15"/>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90805</wp:posOffset>
              </wp:positionV>
              <wp:extent cx="1371600" cy="635"/>
              <wp:effectExtent l="6985" t="5715" r="12065" b="12700"/>
              <wp:wrapTopAndBottom/>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3F50F" id="Line 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" strokeweight=".5pt">
              <w10:wrap type="topAndBottom"/>
            </v:line>
          </w:pict>
        </mc:Fallback>
      </mc:AlternateContent>
    </w:r>
  </w:p>
  <w:p w:rsidR="00D60DF5" w:rsidRDefault="00D60DF5">
    <w:pPr>
      <w:pStyle w:val="a8"/>
      <w:snapToGrid/>
      <w:spacing w:line="240" w:lineRule="exact"/>
      <w:jc w:val="both"/>
      <w:rPr>
        <w:sz w:val="15"/>
      </w:rPr>
    </w:pPr>
    <w:r>
      <w:rPr>
        <w:rFonts w:eastAsia="黑体" w:hint="eastAsia"/>
        <w:b/>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第</w:t>
    </w:r>
    <w:r>
      <w:rPr>
        <w:rFonts w:hint="eastAsia"/>
        <w:sz w:val="15"/>
      </w:rPr>
      <w:t>1</w:t>
    </w:r>
    <w:r>
      <w:rPr>
        <w:rFonts w:hint="eastAsia"/>
        <w:sz w:val="15"/>
      </w:rPr>
      <w:t>稿，</w:t>
    </w:r>
    <w:r>
      <w:rPr>
        <w:rFonts w:hint="eastAsia"/>
        <w:sz w:val="15"/>
      </w:rPr>
      <w:t xml:space="preserve">      </w:t>
    </w:r>
    <w:r>
      <w:rPr>
        <w:rFonts w:hint="eastAsia"/>
        <w:sz w:val="15"/>
      </w:rPr>
      <w:t>—</w:t>
    </w:r>
    <w:r>
      <w:rPr>
        <w:rFonts w:hint="eastAsia"/>
        <w:sz w:val="15"/>
      </w:rPr>
      <w:t xml:space="preserve">   </w:t>
    </w:r>
    <w:r>
      <w:rPr>
        <w:rFonts w:hint="eastAsia"/>
        <w:sz w:val="15"/>
      </w:rPr>
      <w:t>—</w:t>
    </w:r>
    <w:r>
      <w:rPr>
        <w:rFonts w:hint="eastAsia"/>
        <w:sz w:val="15"/>
      </w:rPr>
      <w:t xml:space="preserve">   </w:t>
    </w:r>
    <w:r>
      <w:rPr>
        <w:rFonts w:hint="eastAsia"/>
        <w:sz w:val="15"/>
      </w:rPr>
      <w:t>收到修改稿</w:t>
    </w:r>
    <w:r>
      <w:rPr>
        <w:rFonts w:hint="eastAsia"/>
        <w:sz w:val="15"/>
      </w:rPr>
      <w:t>.</w:t>
    </w:r>
  </w:p>
  <w:p w:rsidR="00D60DF5" w:rsidRDefault="00D60DF5">
    <w:pPr>
      <w:pStyle w:val="a8"/>
      <w:spacing w:line="240" w:lineRule="exact"/>
      <w:jc w:val="both"/>
      <w:rPr>
        <w:sz w:val="15"/>
      </w:rPr>
    </w:pPr>
    <w:r>
      <w:rPr>
        <w:rFonts w:hint="eastAsia"/>
        <w:sz w:val="15"/>
      </w:rPr>
      <w:t>1</w:t>
    </w:r>
    <w:r>
      <w:rPr>
        <w:rFonts w:hint="eastAsia"/>
        <w:sz w:val="15"/>
      </w:rPr>
      <w:t>）国家自然科学基金</w:t>
    </w:r>
    <w:r>
      <w:rPr>
        <w:rFonts w:hint="eastAsia"/>
        <w:sz w:val="15"/>
      </w:rPr>
      <w:t>(</w:t>
    </w:r>
    <w:r w:rsidRPr="00A646DA">
      <w:rPr>
        <w:rFonts w:hint="eastAsia"/>
        <w:sz w:val="15"/>
      </w:rPr>
      <w:t>11232001</w:t>
    </w:r>
    <w:r>
      <w:rPr>
        <w:rFonts w:hint="eastAsia"/>
        <w:sz w:val="15"/>
      </w:rPr>
      <w:t>,</w:t>
    </w:r>
    <w:r>
      <w:rPr>
        <w:sz w:val="15"/>
      </w:rPr>
      <w:t xml:space="preserve"> </w:t>
    </w:r>
    <w:r w:rsidRPr="00A646DA">
      <w:rPr>
        <w:rFonts w:hint="eastAsia"/>
        <w:sz w:val="15"/>
      </w:rPr>
      <w:t>11521202</w:t>
    </w:r>
    <w:r>
      <w:rPr>
        <w:rFonts w:hint="eastAsia"/>
        <w:sz w:val="15"/>
      </w:rPr>
      <w:t>）资助项目</w:t>
    </w:r>
  </w:p>
  <w:p w:rsidR="00D60DF5" w:rsidRDefault="00D60DF5">
    <w:pPr>
      <w:spacing w:line="240" w:lineRule="exact"/>
      <w:rPr>
        <w:spacing w:val="4"/>
        <w:sz w:val="15"/>
      </w:rPr>
    </w:pPr>
    <w:r>
      <w:rPr>
        <w:rFonts w:hint="eastAsia"/>
        <w:sz w:val="15"/>
      </w:rPr>
      <w:t>2</w:t>
    </w:r>
    <w:r>
      <w:rPr>
        <w:rFonts w:hint="eastAsia"/>
        <w:sz w:val="15"/>
      </w:rPr>
      <w:t>）励争，教授，主要研究方向：实验固体力学</w:t>
    </w:r>
    <w:r>
      <w:rPr>
        <w:rFonts w:hint="eastAsia"/>
        <w:sz w:val="15"/>
      </w:rPr>
      <w:t>.</w:t>
    </w:r>
    <w:r>
      <w:rPr>
        <w:sz w:val="15"/>
      </w:rPr>
      <w:t xml:space="preserve"> Li Zheng, Professor, </w:t>
    </w:r>
    <w:r>
      <w:rPr>
        <w:rFonts w:hint="eastAsia"/>
        <w:sz w:val="15"/>
      </w:rPr>
      <w:t>research interests:</w:t>
    </w:r>
    <w:r>
      <w:rPr>
        <w:sz w:val="15"/>
      </w:rPr>
      <w:t xml:space="preserve"> </w:t>
    </w:r>
    <w:r w:rsidRPr="0082264A">
      <w:rPr>
        <w:sz w:val="15"/>
      </w:rPr>
      <w:t>experimental solid mechanics</w:t>
    </w:r>
    <w:r>
      <w:rPr>
        <w:sz w:val="15"/>
      </w:rPr>
      <w:t xml:space="preserve">. </w:t>
    </w:r>
    <w:r>
      <w:rPr>
        <w:rFonts w:hint="eastAsia"/>
        <w:sz w:val="15"/>
      </w:rPr>
      <w:t>E-</w:t>
    </w:r>
    <w:r>
      <w:rPr>
        <w:rFonts w:hint="eastAsia"/>
        <w:spacing w:val="4"/>
        <w:sz w:val="15"/>
      </w:rPr>
      <w:t>mail</w:t>
    </w:r>
    <w:r>
      <w:rPr>
        <w:rFonts w:hint="eastAsia"/>
        <w:spacing w:val="4"/>
        <w:sz w:val="15"/>
      </w:rPr>
      <w:t>：</w:t>
    </w:r>
    <w:r>
      <w:rPr>
        <w:rFonts w:hint="eastAsia"/>
        <w:spacing w:val="4"/>
        <w:sz w:val="15"/>
      </w:rPr>
      <w:t>lizheng@pku.edu.cn</w:t>
    </w:r>
  </w:p>
  <w:tbl>
    <w:tblPr>
      <w:tblW w:w="485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93"/>
    </w:tblGrid>
    <w:tr w:rsidR="00D60DF5" w:rsidRPr="005973A9" w:rsidTr="005973A9">
      <w:tc>
        <w:tcPr>
          <w:tcW w:w="5000" w:type="pct"/>
          <w:shd w:val="clear" w:color="auto" w:fill="auto"/>
        </w:tcPr>
        <w:p w:rsidR="00D60DF5" w:rsidRPr="005973A9" w:rsidRDefault="00D60DF5" w:rsidP="005973A9">
          <w:pPr>
            <w:spacing w:line="240" w:lineRule="exact"/>
            <w:ind w:leftChars="-20" w:left="-42"/>
            <w:rPr>
              <w:sz w:val="15"/>
              <w:szCs w:val="22"/>
            </w:rPr>
          </w:pPr>
          <w:r w:rsidRPr="005973A9">
            <w:rPr>
              <w:spacing w:val="4"/>
              <w:sz w:val="15"/>
              <w:szCs w:val="22"/>
            </w:rPr>
            <w:t>引用格式：陈建霖，励争，储鹏程</w:t>
          </w:r>
          <w:r w:rsidRPr="005973A9">
            <w:rPr>
              <w:spacing w:val="4"/>
              <w:sz w:val="15"/>
              <w:szCs w:val="22"/>
            </w:rPr>
            <w:t xml:space="preserve">. </w:t>
          </w:r>
          <w:r w:rsidRPr="005973A9">
            <w:rPr>
              <w:spacing w:val="4"/>
              <w:sz w:val="15"/>
              <w:szCs w:val="22"/>
            </w:rPr>
            <w:t>大开口复合材料层合板强度破坏研究</w:t>
          </w:r>
          <w:r w:rsidRPr="005973A9">
            <w:rPr>
              <w:spacing w:val="4"/>
              <w:sz w:val="15"/>
              <w:szCs w:val="22"/>
            </w:rPr>
            <w:t xml:space="preserve">. </w:t>
          </w:r>
          <w:r w:rsidRPr="005973A9">
            <w:rPr>
              <w:spacing w:val="4"/>
              <w:sz w:val="15"/>
              <w:szCs w:val="22"/>
            </w:rPr>
            <w:t>力学学报</w:t>
          </w:r>
          <w:r w:rsidRPr="005973A9">
            <w:rPr>
              <w:spacing w:val="4"/>
              <w:sz w:val="15"/>
              <w:szCs w:val="22"/>
            </w:rPr>
            <w:t xml:space="preserve">, 2016, </w:t>
          </w:r>
          <w:r w:rsidRPr="005973A9">
            <w:rPr>
              <w:spacing w:val="4"/>
              <w:sz w:val="15"/>
              <w:szCs w:val="22"/>
            </w:rPr>
            <w:softHyphen/>
          </w:r>
          <w:r w:rsidRPr="005973A9">
            <w:rPr>
              <w:sz w:val="15"/>
              <w:szCs w:val="22"/>
            </w:rPr>
            <w:t>— —</w:t>
          </w:r>
        </w:p>
        <w:p w:rsidR="00D60DF5" w:rsidRPr="005973A9" w:rsidRDefault="00D60DF5" w:rsidP="005973A9">
          <w:pPr>
            <w:spacing w:line="240" w:lineRule="exact"/>
            <w:ind w:leftChars="350" w:left="735"/>
            <w:rPr>
              <w:rFonts w:ascii="Calibri" w:hAnsi="Calibri"/>
              <w:spacing w:val="4"/>
              <w:sz w:val="15"/>
              <w:szCs w:val="22"/>
            </w:rPr>
          </w:pPr>
          <w:r w:rsidRPr="005973A9">
            <w:rPr>
              <w:spacing w:val="4"/>
              <w:sz w:val="15"/>
              <w:szCs w:val="22"/>
            </w:rPr>
            <w:t xml:space="preserve">Chen Jianlin, Li Zheng, Chu Pengcheng. Strength Analysis of fiber reinforced composite laminates with big cutouts. Chinese Journal of Theoretical and Applied Mechanics, 2016, </w:t>
          </w:r>
          <w:r w:rsidRPr="005973A9">
            <w:rPr>
              <w:sz w:val="15"/>
              <w:szCs w:val="22"/>
            </w:rPr>
            <w:t>— —</w:t>
          </w:r>
        </w:p>
      </w:tc>
    </w:tr>
  </w:tbl>
  <w:p w:rsidR="00D60DF5" w:rsidRPr="0095298C" w:rsidRDefault="00D60DF5" w:rsidP="0095298C">
    <w:pPr>
      <w:spacing w:line="240" w:lineRule="exact"/>
      <w:rPr>
        <w:vanish/>
        <w:spacing w:val="4"/>
        <w:sz w:val="144"/>
        <w:szCs w:val="14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DF5" w:rsidRDefault="00D60DF5">
    <w:pPr>
      <w:pStyle w:val="a7"/>
      <w:spacing w:line="240" w:lineRule="exact"/>
      <w:jc w:val="both"/>
      <w:rPr>
        <w:sz w:val="15"/>
      </w:rPr>
    </w:pPr>
    <w:r>
      <w:rPr>
        <w:noProof/>
        <w:sz w:val="15"/>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805</wp:posOffset>
              </wp:positionV>
              <wp:extent cx="1371600" cy="635"/>
              <wp:effectExtent l="6985" t="9525" r="12065" b="8890"/>
              <wp:wrapTopAndBottom/>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36FB62"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5pt" to="10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" strokeweight=".5pt">
              <w10:wrap type="topAndBottom"/>
            </v:line>
          </w:pict>
        </mc:Fallback>
      </mc:AlternateContent>
    </w:r>
  </w:p>
  <w:p w:rsidR="00D60DF5" w:rsidRDefault="00D60DF5">
    <w:pPr>
      <w:pStyle w:val="a8"/>
      <w:snapToGrid/>
      <w:spacing w:line="360" w:lineRule="auto"/>
      <w:jc w:val="both"/>
      <w:rPr>
        <w:sz w:val="15"/>
      </w:rPr>
    </w:pPr>
    <w:r>
      <w:rPr>
        <w:rFonts w:eastAsia="黑体" w:hint="eastAsia"/>
        <w:b/>
        <w:sz w:val="15"/>
      </w:rPr>
      <w:t xml:space="preserve">Recived                       </w:t>
    </w:r>
    <w:r>
      <w:rPr>
        <w:rFonts w:hint="eastAsia"/>
        <w:sz w:val="15"/>
      </w:rPr>
      <w:t>，</w:t>
    </w:r>
    <w:r>
      <w:rPr>
        <w:rFonts w:hint="eastAsia"/>
        <w:sz w:val="15"/>
      </w:rPr>
      <w:t>Revised</w:t>
    </w:r>
  </w:p>
  <w:p w:rsidR="00D60DF5" w:rsidRDefault="00D60DF5">
    <w:pPr>
      <w:pStyle w:val="a8"/>
      <w:snapToGrid/>
      <w:spacing w:line="360" w:lineRule="auto"/>
      <w:jc w:val="both"/>
      <w:rPr>
        <w:sz w:val="15"/>
      </w:rPr>
    </w:pPr>
    <w:r>
      <w:rPr>
        <w:rFonts w:hint="eastAsia"/>
        <w:sz w:val="15"/>
      </w:rPr>
      <w:t>1</w:t>
    </w:r>
    <w:r>
      <w:rPr>
        <w:rFonts w:hint="eastAsia"/>
        <w:sz w:val="15"/>
      </w:rPr>
      <w:t>）</w:t>
    </w:r>
    <w:r>
      <w:rPr>
        <w:rFonts w:hint="eastAsia"/>
        <w:sz w:val="15"/>
      </w:rPr>
      <w:t xml:space="preserve">The project supported by the </w:t>
    </w:r>
    <w:r w:rsidRPr="00A2278D">
      <w:rPr>
        <w:bCs/>
        <w:sz w:val="15"/>
      </w:rPr>
      <w:t>National Natural Science Foundation of China</w:t>
    </w:r>
    <w:r>
      <w:rPr>
        <w:rFonts w:hint="eastAsia"/>
        <w:sz w:val="15"/>
      </w:rPr>
      <w:t>（</w:t>
    </w:r>
    <w:r w:rsidRPr="0082264A">
      <w:rPr>
        <w:rFonts w:hint="eastAsia"/>
        <w:sz w:val="15"/>
      </w:rPr>
      <w:t>11232001</w:t>
    </w:r>
    <w:r>
      <w:rPr>
        <w:rFonts w:hint="eastAsia"/>
        <w:sz w:val="15"/>
      </w:rPr>
      <w:t>,</w:t>
    </w:r>
    <w:r>
      <w:rPr>
        <w:sz w:val="15"/>
      </w:rPr>
      <w:t xml:space="preserve"> </w:t>
    </w:r>
    <w:r w:rsidRPr="0082264A">
      <w:rPr>
        <w:rFonts w:hint="eastAsia"/>
        <w:sz w:val="15"/>
      </w:rPr>
      <w:t>11521202</w:t>
    </w:r>
    <w:r>
      <w:rPr>
        <w:rFonts w:hint="eastAsia"/>
        <w:sz w:val="15"/>
      </w:rPr>
      <w:t>）</w:t>
    </w:r>
  </w:p>
  <w:p w:rsidR="00D60DF5" w:rsidRDefault="00D60DF5">
    <w:pPr>
      <w:spacing w:line="240" w:lineRule="exact"/>
      <w:rPr>
        <w:spacing w:val="4"/>
        <w:sz w:val="15"/>
      </w:rPr>
    </w:pPr>
    <w:r>
      <w:rPr>
        <w:rFonts w:hint="eastAsia"/>
        <w:sz w:val="15"/>
      </w:rPr>
      <w:t>2</w:t>
    </w:r>
    <w:r>
      <w:rPr>
        <w:rFonts w:hint="eastAsia"/>
        <w:sz w:val="15"/>
      </w:rPr>
      <w:t>）</w:t>
    </w:r>
    <w:r>
      <w:rPr>
        <w:rFonts w:hint="eastAsia"/>
        <w:sz w:val="15"/>
      </w:rPr>
      <w:t>L</w:t>
    </w:r>
    <w:r>
      <w:rPr>
        <w:sz w:val="15"/>
      </w:rPr>
      <w:t xml:space="preserve">i Zheng, professor, </w:t>
    </w:r>
    <w:r>
      <w:rPr>
        <w:rFonts w:hint="eastAsia"/>
        <w:sz w:val="15"/>
      </w:rPr>
      <w:t>research interests:</w:t>
    </w:r>
    <w:r>
      <w:rPr>
        <w:sz w:val="15"/>
      </w:rPr>
      <w:t xml:space="preserve"> </w:t>
    </w:r>
    <w:r w:rsidRPr="0082264A">
      <w:rPr>
        <w:sz w:val="15"/>
      </w:rPr>
      <w:t>experimental solid mechanics</w:t>
    </w:r>
    <w:r>
      <w:rPr>
        <w:sz w:val="15"/>
      </w:rPr>
      <w:t>.</w:t>
    </w:r>
    <w:r w:rsidRPr="0082264A">
      <w:rPr>
        <w:rFonts w:hint="eastAsia"/>
        <w:sz w:val="15"/>
      </w:rPr>
      <w:t xml:space="preserve"> </w:t>
    </w:r>
    <w:r>
      <w:rPr>
        <w:rFonts w:hint="eastAsia"/>
        <w:sz w:val="15"/>
      </w:rPr>
      <w:t>E-</w:t>
    </w:r>
    <w:r>
      <w:rPr>
        <w:rFonts w:hint="eastAsia"/>
        <w:spacing w:val="4"/>
        <w:sz w:val="15"/>
      </w:rPr>
      <w:t>mail:</w:t>
    </w:r>
    <w:r>
      <w:rPr>
        <w:spacing w:val="4"/>
        <w:sz w:val="15"/>
      </w:rPr>
      <w:t xml:space="preserve"> lizheng</w:t>
    </w:r>
    <w:r>
      <w:rPr>
        <w:rFonts w:hint="eastAsia"/>
        <w:spacing w:val="4"/>
        <w:sz w:val="15"/>
      </w:rPr>
      <w:t>@pku.edu.c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3E82" w:rsidRDefault="00443E82">
      <w:r>
        <w:separator/>
      </w:r>
    </w:p>
  </w:footnote>
  <w:footnote w:type="continuationSeparator" w:id="0">
    <w:p w:rsidR="00443E82" w:rsidRDefault="00443E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DF5" w:rsidRDefault="00D60DF5">
    <w:pPr>
      <w:pStyle w:val="10"/>
      <w:pBdr>
        <w:bottom w:val="thickThinSmallGap" w:sz="18" w:space="2" w:color="auto"/>
      </w:pBdr>
      <w:jc w:val="both"/>
      <w:rPr>
        <w:sz w:val="18"/>
      </w:rPr>
    </w:pPr>
    <w:r>
      <w:rPr>
        <w:rFonts w:hint="eastAsia"/>
        <w:sz w:val="15"/>
      </w:rPr>
      <w:t>第</w:t>
    </w:r>
    <w:r>
      <w:rPr>
        <w:rFonts w:hint="eastAsia"/>
        <w:sz w:val="15"/>
      </w:rPr>
      <w:t xml:space="preserve">  </w:t>
    </w:r>
    <w:r>
      <w:rPr>
        <w:rFonts w:hint="eastAsia"/>
        <w:sz w:val="15"/>
      </w:rPr>
      <w:t>卷</w:t>
    </w:r>
    <w:r>
      <w:rPr>
        <w:rFonts w:hint="eastAsia"/>
        <w:sz w:val="15"/>
      </w:rPr>
      <w:t xml:space="preserve">  </w:t>
    </w:r>
    <w:r>
      <w:rPr>
        <w:rFonts w:hint="eastAsia"/>
        <w:sz w:val="15"/>
      </w:rPr>
      <w:t>第</w:t>
    </w:r>
    <w:r>
      <w:rPr>
        <w:rFonts w:hint="eastAsia"/>
        <w:sz w:val="15"/>
      </w:rPr>
      <w:t xml:space="preserve"> </w:t>
    </w:r>
    <w:r>
      <w:rPr>
        <w:rFonts w:hint="eastAsia"/>
        <w:sz w:val="15"/>
      </w:rPr>
      <w:t>期</w:t>
    </w:r>
    <w:r>
      <w:rPr>
        <w:rFonts w:hint="eastAsia"/>
      </w:rPr>
      <w:t xml:space="preserve"> </w:t>
    </w:r>
    <w:r>
      <w:rPr>
        <w:sz w:val="18"/>
      </w:rPr>
      <w:t xml:space="preserve">  </w:t>
    </w:r>
    <w:r>
      <w:rPr>
        <w:rFonts w:hint="eastAsia"/>
        <w:sz w:val="18"/>
      </w:rP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力</w:t>
    </w:r>
    <w:r>
      <w:rPr>
        <w:rFonts w:hint="eastAsia"/>
      </w:rPr>
      <w:t xml:space="preserve">    </w:t>
    </w:r>
    <w:r>
      <w:rPr>
        <w:rFonts w:hint="eastAsia"/>
      </w:rPr>
      <w:t>学</w:t>
    </w:r>
    <w:r>
      <w:rPr>
        <w:rFonts w:hint="eastAsia"/>
      </w:rPr>
      <w:t xml:space="preserve">    </w:t>
    </w:r>
    <w:r>
      <w:rPr>
        <w:rFonts w:hint="eastAsia"/>
      </w:rPr>
      <w:t>学</w:t>
    </w:r>
    <w:r>
      <w:rPr>
        <w:rFonts w:hint="eastAsia"/>
      </w:rPr>
      <w:t xml:space="preserve">    </w:t>
    </w:r>
    <w:r>
      <w:rPr>
        <w:rFonts w:hint="eastAsia"/>
      </w:rPr>
      <w:t>报</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sz w:val="18"/>
      </w:rPr>
      <w:t xml:space="preserve">Vol. </w:t>
    </w:r>
    <w:r>
      <w:rPr>
        <w:rFonts w:hint="eastAsia"/>
        <w:sz w:val="15"/>
      </w:rPr>
      <w:t xml:space="preserve"> </w:t>
    </w:r>
    <w:r>
      <w:rPr>
        <w:rFonts w:hint="eastAsia"/>
        <w:sz w:val="18"/>
      </w:rPr>
      <w:t xml:space="preserve">No. </w:t>
    </w:r>
  </w:p>
  <w:p w:rsidR="00D60DF5" w:rsidRDefault="00D60DF5">
    <w:pPr>
      <w:pStyle w:val="10"/>
      <w:pBdr>
        <w:bottom w:val="thickThinSmallGap" w:sz="18" w:space="2" w:color="auto"/>
      </w:pBdr>
      <w:jc w:val="distribute"/>
    </w:pPr>
    <w:r>
      <w:rPr>
        <w:rFonts w:hint="eastAsia"/>
        <w:sz w:val="15"/>
      </w:rPr>
      <w:t xml:space="preserve">    </w:t>
    </w:r>
    <w:r>
      <w:rPr>
        <w:rFonts w:hint="eastAsia"/>
        <w:sz w:val="15"/>
      </w:rPr>
      <w:t>年</w:t>
    </w:r>
    <w:r>
      <w:rPr>
        <w:rFonts w:hint="eastAsia"/>
        <w:sz w:val="15"/>
      </w:rPr>
      <w:t xml:space="preserve"> </w:t>
    </w:r>
    <w:r>
      <w:rPr>
        <w:rFonts w:hint="eastAsia"/>
        <w:sz w:val="15"/>
      </w:rPr>
      <w:t>月</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rPr>
      <w:t xml:space="preserve"> Chinese Journal of Theoretical and Applied Mechanics</w:t>
    </w:r>
    <w:r>
      <w:rPr>
        <w:rFonts w:hint="eastAsia"/>
      </w:rPr>
      <w:t xml:space="preserve">       </w:t>
    </w:r>
    <w:r>
      <w:t xml:space="preserve"> </w:t>
    </w:r>
    <w:r>
      <w:rPr>
        <w:rFonts w:hint="eastAsia"/>
      </w:rPr>
      <w:t xml:space="preserve">     </w:t>
    </w:r>
    <w:r>
      <w:t xml:space="preserve"> </w:t>
    </w:r>
    <w:r>
      <w:rPr>
        <w:rFonts w:hint="eastAsia"/>
      </w:rPr>
      <w:t xml:space="preserve"> </w:t>
    </w:r>
    <w:r>
      <w:rPr>
        <w:rFonts w:hint="eastAsia"/>
        <w:i/>
        <w:sz w:val="18"/>
      </w:rPr>
      <w:t xml:space="preserve"> </w:t>
    </w:r>
    <w:r>
      <w:rPr>
        <w:rFonts w:hint="eastAsia"/>
        <w:sz w:val="18"/>
        <w:lang w:val="en-GB"/>
      </w:rPr>
      <w:t>，</w:t>
    </w:r>
    <w:r>
      <w:rPr>
        <w:rFonts w:hint="eastAsia"/>
        <w:sz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multilevel"/>
    <w:tmpl w:val="0000000A"/>
    <w:lvl w:ilvl="0">
      <w:start w:val="1"/>
      <w:numFmt w:val="decimal"/>
      <w:lvlText w:val="[%1]"/>
      <w:lvlJc w:val="left"/>
      <w:pPr>
        <w:tabs>
          <w:tab w:val="num" w:pos="360"/>
        </w:tabs>
        <w:ind w:left="357" w:hanging="357"/>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1140"/>
        </w:tabs>
        <w:ind w:left="1140" w:hanging="720"/>
      </w:pPr>
      <w:rPr>
        <w:rFonts w:hint="eastAsia"/>
      </w:rPr>
    </w:lvl>
    <w:lvl w:ilvl="2">
      <w:start w:val="2"/>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C"/>
    <w:multiLevelType w:val="singleLevel"/>
    <w:tmpl w:val="0000000C"/>
    <w:lvl w:ilvl="0">
      <w:start w:val="1"/>
      <w:numFmt w:val="decimal"/>
      <w:suff w:val="nothing"/>
      <w:lvlText w:val="（%1）"/>
      <w:lvlJc w:val="left"/>
    </w:lvl>
  </w:abstractNum>
  <w:abstractNum w:abstractNumId="3" w15:restartNumberingAfterBreak="0">
    <w:nsid w:val="0000000D"/>
    <w:multiLevelType w:val="singleLevel"/>
    <w:tmpl w:val="0000000D"/>
    <w:lvl w:ilvl="0">
      <w:start w:val="4"/>
      <w:numFmt w:val="decimal"/>
      <w:suff w:val="nothing"/>
      <w:lvlText w:val="（%1）"/>
      <w:lvlJc w:val="left"/>
    </w:lvl>
  </w:abstractNum>
  <w:abstractNum w:abstractNumId="4"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5" w15:restartNumberingAfterBreak="0">
    <w:nsid w:val="59CE0103"/>
    <w:multiLevelType w:val="hybridMultilevel"/>
    <w:tmpl w:val="3A262040"/>
    <w:lvl w:ilvl="0" w:tplc="D57EF46A">
      <w:start w:val="1"/>
      <w:numFmt w:val="lowerLetter"/>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C51"/>
    <w:rsid w:val="00004291"/>
    <w:rsid w:val="00004E9F"/>
    <w:rsid w:val="000051F5"/>
    <w:rsid w:val="0000598E"/>
    <w:rsid w:val="0000742A"/>
    <w:rsid w:val="0001118C"/>
    <w:rsid w:val="00011A30"/>
    <w:rsid w:val="00012664"/>
    <w:rsid w:val="00013140"/>
    <w:rsid w:val="000309BA"/>
    <w:rsid w:val="00040372"/>
    <w:rsid w:val="00043A2B"/>
    <w:rsid w:val="000512BE"/>
    <w:rsid w:val="000530A1"/>
    <w:rsid w:val="000538CC"/>
    <w:rsid w:val="0005458A"/>
    <w:rsid w:val="00054AA1"/>
    <w:rsid w:val="00055039"/>
    <w:rsid w:val="000660B2"/>
    <w:rsid w:val="000664D3"/>
    <w:rsid w:val="00072AD5"/>
    <w:rsid w:val="00074A5C"/>
    <w:rsid w:val="00075DA7"/>
    <w:rsid w:val="00082735"/>
    <w:rsid w:val="00082A26"/>
    <w:rsid w:val="000918D8"/>
    <w:rsid w:val="000930A6"/>
    <w:rsid w:val="000A1AE6"/>
    <w:rsid w:val="000A5051"/>
    <w:rsid w:val="000A50F5"/>
    <w:rsid w:val="000B0BC8"/>
    <w:rsid w:val="000B52F4"/>
    <w:rsid w:val="000B5C2E"/>
    <w:rsid w:val="000D623C"/>
    <w:rsid w:val="000D653E"/>
    <w:rsid w:val="000D77CB"/>
    <w:rsid w:val="000E59A8"/>
    <w:rsid w:val="000F0848"/>
    <w:rsid w:val="000F49F9"/>
    <w:rsid w:val="000F4A80"/>
    <w:rsid w:val="000F4F51"/>
    <w:rsid w:val="001001F5"/>
    <w:rsid w:val="00102F39"/>
    <w:rsid w:val="001032E5"/>
    <w:rsid w:val="00106D33"/>
    <w:rsid w:val="00112EBF"/>
    <w:rsid w:val="00116842"/>
    <w:rsid w:val="00117214"/>
    <w:rsid w:val="00117364"/>
    <w:rsid w:val="00120574"/>
    <w:rsid w:val="00120A33"/>
    <w:rsid w:val="0012307A"/>
    <w:rsid w:val="00126CF0"/>
    <w:rsid w:val="001326C2"/>
    <w:rsid w:val="0013483A"/>
    <w:rsid w:val="00136517"/>
    <w:rsid w:val="00141054"/>
    <w:rsid w:val="001422CE"/>
    <w:rsid w:val="00150C25"/>
    <w:rsid w:val="001513F2"/>
    <w:rsid w:val="00154FA8"/>
    <w:rsid w:val="00156F21"/>
    <w:rsid w:val="00161F03"/>
    <w:rsid w:val="001623AB"/>
    <w:rsid w:val="00162609"/>
    <w:rsid w:val="0016354C"/>
    <w:rsid w:val="00171BD9"/>
    <w:rsid w:val="001723D7"/>
    <w:rsid w:val="00172568"/>
    <w:rsid w:val="00172A27"/>
    <w:rsid w:val="0017482F"/>
    <w:rsid w:val="00180C57"/>
    <w:rsid w:val="001812E8"/>
    <w:rsid w:val="00185C7F"/>
    <w:rsid w:val="00187B8C"/>
    <w:rsid w:val="00187C2D"/>
    <w:rsid w:val="0019020E"/>
    <w:rsid w:val="001A028E"/>
    <w:rsid w:val="001A2085"/>
    <w:rsid w:val="001A6B9C"/>
    <w:rsid w:val="001B4461"/>
    <w:rsid w:val="001B513C"/>
    <w:rsid w:val="001C20FB"/>
    <w:rsid w:val="001C4D71"/>
    <w:rsid w:val="001D0D80"/>
    <w:rsid w:val="001D4D76"/>
    <w:rsid w:val="001E0B68"/>
    <w:rsid w:val="001E2952"/>
    <w:rsid w:val="001E4367"/>
    <w:rsid w:val="001E6CB1"/>
    <w:rsid w:val="001E72C8"/>
    <w:rsid w:val="001E7D0C"/>
    <w:rsid w:val="001E7E4C"/>
    <w:rsid w:val="001F1EB9"/>
    <w:rsid w:val="001F2A8D"/>
    <w:rsid w:val="001F37E6"/>
    <w:rsid w:val="001F40D8"/>
    <w:rsid w:val="001F577C"/>
    <w:rsid w:val="001F6B28"/>
    <w:rsid w:val="00203574"/>
    <w:rsid w:val="00213BA7"/>
    <w:rsid w:val="00217AC1"/>
    <w:rsid w:val="00223FBB"/>
    <w:rsid w:val="00225736"/>
    <w:rsid w:val="00227B3A"/>
    <w:rsid w:val="002307FC"/>
    <w:rsid w:val="00233422"/>
    <w:rsid w:val="002363E5"/>
    <w:rsid w:val="00237DC7"/>
    <w:rsid w:val="002437B0"/>
    <w:rsid w:val="002456F6"/>
    <w:rsid w:val="0024763F"/>
    <w:rsid w:val="00250AF9"/>
    <w:rsid w:val="0025317E"/>
    <w:rsid w:val="002536BE"/>
    <w:rsid w:val="0025381F"/>
    <w:rsid w:val="00253B23"/>
    <w:rsid w:val="002614DE"/>
    <w:rsid w:val="00261FD4"/>
    <w:rsid w:val="00267360"/>
    <w:rsid w:val="00267856"/>
    <w:rsid w:val="00267B8A"/>
    <w:rsid w:val="00271FD6"/>
    <w:rsid w:val="002801C7"/>
    <w:rsid w:val="00281848"/>
    <w:rsid w:val="00283942"/>
    <w:rsid w:val="00284F8C"/>
    <w:rsid w:val="00285CE1"/>
    <w:rsid w:val="00295C12"/>
    <w:rsid w:val="002970A0"/>
    <w:rsid w:val="002A11B6"/>
    <w:rsid w:val="002A282A"/>
    <w:rsid w:val="002A6240"/>
    <w:rsid w:val="002B2D04"/>
    <w:rsid w:val="002B56DC"/>
    <w:rsid w:val="002C0E97"/>
    <w:rsid w:val="002C178D"/>
    <w:rsid w:val="002C1A6B"/>
    <w:rsid w:val="002C35E5"/>
    <w:rsid w:val="002C619E"/>
    <w:rsid w:val="002C7222"/>
    <w:rsid w:val="002D123F"/>
    <w:rsid w:val="002D3C71"/>
    <w:rsid w:val="002D4104"/>
    <w:rsid w:val="002E1009"/>
    <w:rsid w:val="002E73D3"/>
    <w:rsid w:val="002F39A3"/>
    <w:rsid w:val="002F7CA8"/>
    <w:rsid w:val="003027AB"/>
    <w:rsid w:val="00302973"/>
    <w:rsid w:val="00303277"/>
    <w:rsid w:val="0030332B"/>
    <w:rsid w:val="003056F7"/>
    <w:rsid w:val="003058BD"/>
    <w:rsid w:val="0030799B"/>
    <w:rsid w:val="00310774"/>
    <w:rsid w:val="0031089D"/>
    <w:rsid w:val="00311B85"/>
    <w:rsid w:val="00312727"/>
    <w:rsid w:val="003159DA"/>
    <w:rsid w:val="003165E7"/>
    <w:rsid w:val="00317EBC"/>
    <w:rsid w:val="003231CB"/>
    <w:rsid w:val="00326A3B"/>
    <w:rsid w:val="00330741"/>
    <w:rsid w:val="00330972"/>
    <w:rsid w:val="0033242C"/>
    <w:rsid w:val="00332BBF"/>
    <w:rsid w:val="00335CC5"/>
    <w:rsid w:val="00336A78"/>
    <w:rsid w:val="003379E6"/>
    <w:rsid w:val="00340C04"/>
    <w:rsid w:val="003441F4"/>
    <w:rsid w:val="0034459A"/>
    <w:rsid w:val="003554EA"/>
    <w:rsid w:val="00356C63"/>
    <w:rsid w:val="0035710D"/>
    <w:rsid w:val="00360E02"/>
    <w:rsid w:val="00362B37"/>
    <w:rsid w:val="003653E6"/>
    <w:rsid w:val="00365746"/>
    <w:rsid w:val="00370C42"/>
    <w:rsid w:val="00370C43"/>
    <w:rsid w:val="003737D4"/>
    <w:rsid w:val="00383D58"/>
    <w:rsid w:val="0038483C"/>
    <w:rsid w:val="00384CAB"/>
    <w:rsid w:val="00385C73"/>
    <w:rsid w:val="00392570"/>
    <w:rsid w:val="00393997"/>
    <w:rsid w:val="00393F88"/>
    <w:rsid w:val="003A322E"/>
    <w:rsid w:val="003A3F6B"/>
    <w:rsid w:val="003A6147"/>
    <w:rsid w:val="003B291A"/>
    <w:rsid w:val="003B371F"/>
    <w:rsid w:val="003B472C"/>
    <w:rsid w:val="003B5C20"/>
    <w:rsid w:val="003B7D73"/>
    <w:rsid w:val="003C0670"/>
    <w:rsid w:val="003C3744"/>
    <w:rsid w:val="003C70CB"/>
    <w:rsid w:val="003D19D1"/>
    <w:rsid w:val="003D2317"/>
    <w:rsid w:val="003D5BFF"/>
    <w:rsid w:val="003D5DF1"/>
    <w:rsid w:val="003D6E35"/>
    <w:rsid w:val="003D6F02"/>
    <w:rsid w:val="003E2023"/>
    <w:rsid w:val="003E5147"/>
    <w:rsid w:val="003F02E9"/>
    <w:rsid w:val="003F57E6"/>
    <w:rsid w:val="0040475B"/>
    <w:rsid w:val="00412076"/>
    <w:rsid w:val="00413123"/>
    <w:rsid w:val="00416E40"/>
    <w:rsid w:val="0042029D"/>
    <w:rsid w:val="00424F42"/>
    <w:rsid w:val="0042505E"/>
    <w:rsid w:val="004270D7"/>
    <w:rsid w:val="00430F59"/>
    <w:rsid w:val="00434CE0"/>
    <w:rsid w:val="0044145E"/>
    <w:rsid w:val="00441CAC"/>
    <w:rsid w:val="00443E82"/>
    <w:rsid w:val="004449F2"/>
    <w:rsid w:val="00447ACB"/>
    <w:rsid w:val="00450193"/>
    <w:rsid w:val="004559DC"/>
    <w:rsid w:val="00455DF5"/>
    <w:rsid w:val="004566B6"/>
    <w:rsid w:val="00464EE1"/>
    <w:rsid w:val="004652CA"/>
    <w:rsid w:val="00466B4D"/>
    <w:rsid w:val="00476FD4"/>
    <w:rsid w:val="004817E3"/>
    <w:rsid w:val="00486BF2"/>
    <w:rsid w:val="00487CA1"/>
    <w:rsid w:val="004955BC"/>
    <w:rsid w:val="004A0E80"/>
    <w:rsid w:val="004A21AC"/>
    <w:rsid w:val="004A437E"/>
    <w:rsid w:val="004A5670"/>
    <w:rsid w:val="004A5961"/>
    <w:rsid w:val="004A5976"/>
    <w:rsid w:val="004A69B9"/>
    <w:rsid w:val="004A76AE"/>
    <w:rsid w:val="004A7BFC"/>
    <w:rsid w:val="004B189D"/>
    <w:rsid w:val="004B5E6F"/>
    <w:rsid w:val="004B5F4D"/>
    <w:rsid w:val="004C2E86"/>
    <w:rsid w:val="004C4CC4"/>
    <w:rsid w:val="004D43D0"/>
    <w:rsid w:val="004D4B91"/>
    <w:rsid w:val="004D62C0"/>
    <w:rsid w:val="004E436A"/>
    <w:rsid w:val="004F0465"/>
    <w:rsid w:val="004F705D"/>
    <w:rsid w:val="00501B29"/>
    <w:rsid w:val="00502350"/>
    <w:rsid w:val="0050680D"/>
    <w:rsid w:val="005072E8"/>
    <w:rsid w:val="005174B0"/>
    <w:rsid w:val="0051772F"/>
    <w:rsid w:val="00517D39"/>
    <w:rsid w:val="00517E33"/>
    <w:rsid w:val="00521D5A"/>
    <w:rsid w:val="005222C3"/>
    <w:rsid w:val="005316FF"/>
    <w:rsid w:val="00531CC9"/>
    <w:rsid w:val="00533F7C"/>
    <w:rsid w:val="005363B3"/>
    <w:rsid w:val="00537B12"/>
    <w:rsid w:val="00540B17"/>
    <w:rsid w:val="00556A2D"/>
    <w:rsid w:val="0056274A"/>
    <w:rsid w:val="00565453"/>
    <w:rsid w:val="00566FEC"/>
    <w:rsid w:val="00567CB1"/>
    <w:rsid w:val="00570112"/>
    <w:rsid w:val="00571238"/>
    <w:rsid w:val="005728AF"/>
    <w:rsid w:val="00576657"/>
    <w:rsid w:val="00583880"/>
    <w:rsid w:val="00591115"/>
    <w:rsid w:val="00591AF6"/>
    <w:rsid w:val="00594190"/>
    <w:rsid w:val="005973A9"/>
    <w:rsid w:val="005A0A37"/>
    <w:rsid w:val="005A204C"/>
    <w:rsid w:val="005A7A74"/>
    <w:rsid w:val="005B0476"/>
    <w:rsid w:val="005B086A"/>
    <w:rsid w:val="005B38B8"/>
    <w:rsid w:val="005B681F"/>
    <w:rsid w:val="005C05FF"/>
    <w:rsid w:val="005C194C"/>
    <w:rsid w:val="005C39D1"/>
    <w:rsid w:val="005C4161"/>
    <w:rsid w:val="005C5DEF"/>
    <w:rsid w:val="005D223F"/>
    <w:rsid w:val="005D4FE5"/>
    <w:rsid w:val="005E6B0B"/>
    <w:rsid w:val="005F1A84"/>
    <w:rsid w:val="005F4F26"/>
    <w:rsid w:val="005F69A2"/>
    <w:rsid w:val="00604404"/>
    <w:rsid w:val="006063FD"/>
    <w:rsid w:val="00606E8F"/>
    <w:rsid w:val="00611423"/>
    <w:rsid w:val="00613396"/>
    <w:rsid w:val="006201EA"/>
    <w:rsid w:val="0062070E"/>
    <w:rsid w:val="00622EDB"/>
    <w:rsid w:val="00624227"/>
    <w:rsid w:val="006245C4"/>
    <w:rsid w:val="006310D9"/>
    <w:rsid w:val="00633A8C"/>
    <w:rsid w:val="00636F92"/>
    <w:rsid w:val="00640EA7"/>
    <w:rsid w:val="00641D7A"/>
    <w:rsid w:val="0065197D"/>
    <w:rsid w:val="00655793"/>
    <w:rsid w:val="00661E14"/>
    <w:rsid w:val="006634E0"/>
    <w:rsid w:val="006672EB"/>
    <w:rsid w:val="0066745A"/>
    <w:rsid w:val="00671F43"/>
    <w:rsid w:val="00672727"/>
    <w:rsid w:val="006743CC"/>
    <w:rsid w:val="00685BFA"/>
    <w:rsid w:val="00690634"/>
    <w:rsid w:val="006969CD"/>
    <w:rsid w:val="006A017B"/>
    <w:rsid w:val="006A076D"/>
    <w:rsid w:val="006A2955"/>
    <w:rsid w:val="006A330F"/>
    <w:rsid w:val="006A64E9"/>
    <w:rsid w:val="006A78FE"/>
    <w:rsid w:val="006B0735"/>
    <w:rsid w:val="006C6D0F"/>
    <w:rsid w:val="006D0E06"/>
    <w:rsid w:val="006D0FCA"/>
    <w:rsid w:val="006D4395"/>
    <w:rsid w:val="006D48A0"/>
    <w:rsid w:val="006D4949"/>
    <w:rsid w:val="006D5292"/>
    <w:rsid w:val="006E084E"/>
    <w:rsid w:val="006E0A71"/>
    <w:rsid w:val="006E6A74"/>
    <w:rsid w:val="006E76CC"/>
    <w:rsid w:val="006F0814"/>
    <w:rsid w:val="006F3678"/>
    <w:rsid w:val="006F499F"/>
    <w:rsid w:val="006F54F2"/>
    <w:rsid w:val="006F7872"/>
    <w:rsid w:val="00705F35"/>
    <w:rsid w:val="0071317C"/>
    <w:rsid w:val="007145CF"/>
    <w:rsid w:val="0071726B"/>
    <w:rsid w:val="00717668"/>
    <w:rsid w:val="00722AFE"/>
    <w:rsid w:val="007275C2"/>
    <w:rsid w:val="0073162B"/>
    <w:rsid w:val="00736B9E"/>
    <w:rsid w:val="00737A40"/>
    <w:rsid w:val="0074002E"/>
    <w:rsid w:val="00744E4A"/>
    <w:rsid w:val="00747868"/>
    <w:rsid w:val="0075133F"/>
    <w:rsid w:val="00751943"/>
    <w:rsid w:val="00753975"/>
    <w:rsid w:val="007549BA"/>
    <w:rsid w:val="00755398"/>
    <w:rsid w:val="00755945"/>
    <w:rsid w:val="00756A71"/>
    <w:rsid w:val="00757B8E"/>
    <w:rsid w:val="0076273C"/>
    <w:rsid w:val="007642AA"/>
    <w:rsid w:val="0076746A"/>
    <w:rsid w:val="00770841"/>
    <w:rsid w:val="00773362"/>
    <w:rsid w:val="00773E0A"/>
    <w:rsid w:val="0077746C"/>
    <w:rsid w:val="0077775B"/>
    <w:rsid w:val="00781B19"/>
    <w:rsid w:val="00782628"/>
    <w:rsid w:val="00787CF2"/>
    <w:rsid w:val="00793CBE"/>
    <w:rsid w:val="00793F7C"/>
    <w:rsid w:val="00794808"/>
    <w:rsid w:val="007963D9"/>
    <w:rsid w:val="007A00B6"/>
    <w:rsid w:val="007A2CBA"/>
    <w:rsid w:val="007B3651"/>
    <w:rsid w:val="007B4467"/>
    <w:rsid w:val="007B47DA"/>
    <w:rsid w:val="007B571F"/>
    <w:rsid w:val="007B6940"/>
    <w:rsid w:val="007C4CF3"/>
    <w:rsid w:val="007C71DB"/>
    <w:rsid w:val="007D2838"/>
    <w:rsid w:val="007D2FD4"/>
    <w:rsid w:val="007D4A17"/>
    <w:rsid w:val="007D70C1"/>
    <w:rsid w:val="007D77CC"/>
    <w:rsid w:val="007E10DB"/>
    <w:rsid w:val="007E5C87"/>
    <w:rsid w:val="007E733B"/>
    <w:rsid w:val="007F2CA3"/>
    <w:rsid w:val="007F2FF2"/>
    <w:rsid w:val="007F3292"/>
    <w:rsid w:val="007F7E96"/>
    <w:rsid w:val="007F7FBA"/>
    <w:rsid w:val="00800442"/>
    <w:rsid w:val="00801D94"/>
    <w:rsid w:val="0080470C"/>
    <w:rsid w:val="00805706"/>
    <w:rsid w:val="00806DF8"/>
    <w:rsid w:val="008076BE"/>
    <w:rsid w:val="00807D00"/>
    <w:rsid w:val="00812267"/>
    <w:rsid w:val="0081635E"/>
    <w:rsid w:val="00821119"/>
    <w:rsid w:val="0082264A"/>
    <w:rsid w:val="008227C5"/>
    <w:rsid w:val="00823D13"/>
    <w:rsid w:val="00823F10"/>
    <w:rsid w:val="0082710D"/>
    <w:rsid w:val="0084056E"/>
    <w:rsid w:val="008405A2"/>
    <w:rsid w:val="00841CCF"/>
    <w:rsid w:val="008420B9"/>
    <w:rsid w:val="0084677E"/>
    <w:rsid w:val="0085027E"/>
    <w:rsid w:val="008532EA"/>
    <w:rsid w:val="00853E14"/>
    <w:rsid w:val="00854EAC"/>
    <w:rsid w:val="00856F07"/>
    <w:rsid w:val="00860089"/>
    <w:rsid w:val="00860BA0"/>
    <w:rsid w:val="00864BC9"/>
    <w:rsid w:val="0086525F"/>
    <w:rsid w:val="00867366"/>
    <w:rsid w:val="00870B74"/>
    <w:rsid w:val="008715E0"/>
    <w:rsid w:val="00881116"/>
    <w:rsid w:val="00882E06"/>
    <w:rsid w:val="00883F27"/>
    <w:rsid w:val="00886654"/>
    <w:rsid w:val="0089274D"/>
    <w:rsid w:val="008A5A1C"/>
    <w:rsid w:val="008A6DC1"/>
    <w:rsid w:val="008A7462"/>
    <w:rsid w:val="008A786D"/>
    <w:rsid w:val="008B1F5F"/>
    <w:rsid w:val="008B3001"/>
    <w:rsid w:val="008B7B72"/>
    <w:rsid w:val="008C05FD"/>
    <w:rsid w:val="008C0E4F"/>
    <w:rsid w:val="008C16ED"/>
    <w:rsid w:val="008C27FF"/>
    <w:rsid w:val="008C4D0E"/>
    <w:rsid w:val="008C6B70"/>
    <w:rsid w:val="008D0E21"/>
    <w:rsid w:val="008D23EF"/>
    <w:rsid w:val="008D47F9"/>
    <w:rsid w:val="008D50F6"/>
    <w:rsid w:val="008E03D6"/>
    <w:rsid w:val="008E2D81"/>
    <w:rsid w:val="008E3BC7"/>
    <w:rsid w:val="008E7953"/>
    <w:rsid w:val="008F1A86"/>
    <w:rsid w:val="008F2026"/>
    <w:rsid w:val="008F327E"/>
    <w:rsid w:val="008F622E"/>
    <w:rsid w:val="009012A1"/>
    <w:rsid w:val="009057B1"/>
    <w:rsid w:val="00906A33"/>
    <w:rsid w:val="00911ABA"/>
    <w:rsid w:val="00911CD3"/>
    <w:rsid w:val="00911F34"/>
    <w:rsid w:val="00926E52"/>
    <w:rsid w:val="0092797E"/>
    <w:rsid w:val="0093242F"/>
    <w:rsid w:val="00933E77"/>
    <w:rsid w:val="00936FD9"/>
    <w:rsid w:val="009410E1"/>
    <w:rsid w:val="00942996"/>
    <w:rsid w:val="00943DAF"/>
    <w:rsid w:val="00951AA2"/>
    <w:rsid w:val="0095298C"/>
    <w:rsid w:val="009548DD"/>
    <w:rsid w:val="00955D04"/>
    <w:rsid w:val="00956971"/>
    <w:rsid w:val="009569E0"/>
    <w:rsid w:val="00963583"/>
    <w:rsid w:val="00965E30"/>
    <w:rsid w:val="009679BC"/>
    <w:rsid w:val="00970726"/>
    <w:rsid w:val="00970DF4"/>
    <w:rsid w:val="009746AE"/>
    <w:rsid w:val="00984716"/>
    <w:rsid w:val="00986EDA"/>
    <w:rsid w:val="00991E05"/>
    <w:rsid w:val="00992C07"/>
    <w:rsid w:val="009969C2"/>
    <w:rsid w:val="00996C42"/>
    <w:rsid w:val="00997A54"/>
    <w:rsid w:val="009A02DB"/>
    <w:rsid w:val="009A3E08"/>
    <w:rsid w:val="009A6292"/>
    <w:rsid w:val="009A6858"/>
    <w:rsid w:val="009B0B31"/>
    <w:rsid w:val="009B11E2"/>
    <w:rsid w:val="009B20FE"/>
    <w:rsid w:val="009C2316"/>
    <w:rsid w:val="009C4D70"/>
    <w:rsid w:val="009C5128"/>
    <w:rsid w:val="009D02D8"/>
    <w:rsid w:val="009D05A0"/>
    <w:rsid w:val="009D6D3C"/>
    <w:rsid w:val="009E43B9"/>
    <w:rsid w:val="009E4679"/>
    <w:rsid w:val="009F0638"/>
    <w:rsid w:val="009F5716"/>
    <w:rsid w:val="009F6334"/>
    <w:rsid w:val="00A00935"/>
    <w:rsid w:val="00A131F6"/>
    <w:rsid w:val="00A17334"/>
    <w:rsid w:val="00A224E2"/>
    <w:rsid w:val="00A2278D"/>
    <w:rsid w:val="00A33AEC"/>
    <w:rsid w:val="00A45DFD"/>
    <w:rsid w:val="00A4765E"/>
    <w:rsid w:val="00A52A64"/>
    <w:rsid w:val="00A534D9"/>
    <w:rsid w:val="00A54927"/>
    <w:rsid w:val="00A60EF3"/>
    <w:rsid w:val="00A61548"/>
    <w:rsid w:val="00A646DA"/>
    <w:rsid w:val="00A66EB3"/>
    <w:rsid w:val="00A70BBA"/>
    <w:rsid w:val="00A73B17"/>
    <w:rsid w:val="00A75B02"/>
    <w:rsid w:val="00A77005"/>
    <w:rsid w:val="00A77F20"/>
    <w:rsid w:val="00A82BDB"/>
    <w:rsid w:val="00A85CA9"/>
    <w:rsid w:val="00A901A2"/>
    <w:rsid w:val="00A95856"/>
    <w:rsid w:val="00AA1009"/>
    <w:rsid w:val="00AA161C"/>
    <w:rsid w:val="00AA19F6"/>
    <w:rsid w:val="00AA3D9B"/>
    <w:rsid w:val="00AA4B2F"/>
    <w:rsid w:val="00AA63F7"/>
    <w:rsid w:val="00AB08D3"/>
    <w:rsid w:val="00AB2A94"/>
    <w:rsid w:val="00AB3880"/>
    <w:rsid w:val="00AB6A5D"/>
    <w:rsid w:val="00AC4870"/>
    <w:rsid w:val="00AC63AA"/>
    <w:rsid w:val="00AC6698"/>
    <w:rsid w:val="00AC74AC"/>
    <w:rsid w:val="00AD06BD"/>
    <w:rsid w:val="00AD3AC7"/>
    <w:rsid w:val="00AD45E7"/>
    <w:rsid w:val="00AD49B4"/>
    <w:rsid w:val="00AD4D36"/>
    <w:rsid w:val="00AD4D59"/>
    <w:rsid w:val="00AD4EF5"/>
    <w:rsid w:val="00AE1DB1"/>
    <w:rsid w:val="00AE282E"/>
    <w:rsid w:val="00AE2B23"/>
    <w:rsid w:val="00AE668F"/>
    <w:rsid w:val="00AE6D3C"/>
    <w:rsid w:val="00AE7BD1"/>
    <w:rsid w:val="00AF543D"/>
    <w:rsid w:val="00B02454"/>
    <w:rsid w:val="00B0402D"/>
    <w:rsid w:val="00B0793F"/>
    <w:rsid w:val="00B1046C"/>
    <w:rsid w:val="00B1474E"/>
    <w:rsid w:val="00B16F47"/>
    <w:rsid w:val="00B2052A"/>
    <w:rsid w:val="00B21A3C"/>
    <w:rsid w:val="00B23A8B"/>
    <w:rsid w:val="00B23C0D"/>
    <w:rsid w:val="00B23C30"/>
    <w:rsid w:val="00B25087"/>
    <w:rsid w:val="00B260F4"/>
    <w:rsid w:val="00B26CE9"/>
    <w:rsid w:val="00B27DD4"/>
    <w:rsid w:val="00B30F69"/>
    <w:rsid w:val="00B34EFB"/>
    <w:rsid w:val="00B4453E"/>
    <w:rsid w:val="00B44780"/>
    <w:rsid w:val="00B46D11"/>
    <w:rsid w:val="00B54AD9"/>
    <w:rsid w:val="00B662E5"/>
    <w:rsid w:val="00B70344"/>
    <w:rsid w:val="00B7139B"/>
    <w:rsid w:val="00B71951"/>
    <w:rsid w:val="00B76555"/>
    <w:rsid w:val="00B76B76"/>
    <w:rsid w:val="00B83F5B"/>
    <w:rsid w:val="00B84800"/>
    <w:rsid w:val="00B8665D"/>
    <w:rsid w:val="00B87756"/>
    <w:rsid w:val="00B9319B"/>
    <w:rsid w:val="00B94360"/>
    <w:rsid w:val="00BC23F7"/>
    <w:rsid w:val="00BC40D4"/>
    <w:rsid w:val="00BD096F"/>
    <w:rsid w:val="00BD2CC6"/>
    <w:rsid w:val="00BD3556"/>
    <w:rsid w:val="00BD3BD7"/>
    <w:rsid w:val="00BD57DD"/>
    <w:rsid w:val="00BD5ED8"/>
    <w:rsid w:val="00BD67E4"/>
    <w:rsid w:val="00BE38B4"/>
    <w:rsid w:val="00BE3C65"/>
    <w:rsid w:val="00BE3C85"/>
    <w:rsid w:val="00BE793B"/>
    <w:rsid w:val="00BF5976"/>
    <w:rsid w:val="00BF5DA0"/>
    <w:rsid w:val="00BF5F11"/>
    <w:rsid w:val="00C0000B"/>
    <w:rsid w:val="00C00636"/>
    <w:rsid w:val="00C01359"/>
    <w:rsid w:val="00C02072"/>
    <w:rsid w:val="00C021B2"/>
    <w:rsid w:val="00C04E9D"/>
    <w:rsid w:val="00C059FA"/>
    <w:rsid w:val="00C135C0"/>
    <w:rsid w:val="00C153CA"/>
    <w:rsid w:val="00C15D70"/>
    <w:rsid w:val="00C17074"/>
    <w:rsid w:val="00C20925"/>
    <w:rsid w:val="00C217D6"/>
    <w:rsid w:val="00C237A0"/>
    <w:rsid w:val="00C2484C"/>
    <w:rsid w:val="00C25991"/>
    <w:rsid w:val="00C34ECC"/>
    <w:rsid w:val="00C35381"/>
    <w:rsid w:val="00C35EEE"/>
    <w:rsid w:val="00C368AF"/>
    <w:rsid w:val="00C3774B"/>
    <w:rsid w:val="00C37C73"/>
    <w:rsid w:val="00C46DD2"/>
    <w:rsid w:val="00C475E8"/>
    <w:rsid w:val="00C50437"/>
    <w:rsid w:val="00C508A5"/>
    <w:rsid w:val="00C53342"/>
    <w:rsid w:val="00C57161"/>
    <w:rsid w:val="00C618A4"/>
    <w:rsid w:val="00C628AA"/>
    <w:rsid w:val="00C631CE"/>
    <w:rsid w:val="00C63940"/>
    <w:rsid w:val="00C6567F"/>
    <w:rsid w:val="00C6768E"/>
    <w:rsid w:val="00C67FCF"/>
    <w:rsid w:val="00C703F6"/>
    <w:rsid w:val="00C70FE0"/>
    <w:rsid w:val="00C7377E"/>
    <w:rsid w:val="00C7433D"/>
    <w:rsid w:val="00C75974"/>
    <w:rsid w:val="00C75E4A"/>
    <w:rsid w:val="00C83939"/>
    <w:rsid w:val="00C84997"/>
    <w:rsid w:val="00CA0563"/>
    <w:rsid w:val="00CA2846"/>
    <w:rsid w:val="00CA2896"/>
    <w:rsid w:val="00CA4778"/>
    <w:rsid w:val="00CA551B"/>
    <w:rsid w:val="00CB180E"/>
    <w:rsid w:val="00CB2D65"/>
    <w:rsid w:val="00CB3D68"/>
    <w:rsid w:val="00CC1A5B"/>
    <w:rsid w:val="00CC2E10"/>
    <w:rsid w:val="00CC4FD5"/>
    <w:rsid w:val="00CC55F5"/>
    <w:rsid w:val="00CC5775"/>
    <w:rsid w:val="00CC60D6"/>
    <w:rsid w:val="00CC6578"/>
    <w:rsid w:val="00CD4730"/>
    <w:rsid w:val="00CD6BFF"/>
    <w:rsid w:val="00CE2181"/>
    <w:rsid w:val="00CE2BF2"/>
    <w:rsid w:val="00CF10C0"/>
    <w:rsid w:val="00CF137B"/>
    <w:rsid w:val="00CF37F8"/>
    <w:rsid w:val="00CF6CE3"/>
    <w:rsid w:val="00D01E1C"/>
    <w:rsid w:val="00D048AD"/>
    <w:rsid w:val="00D1379E"/>
    <w:rsid w:val="00D14890"/>
    <w:rsid w:val="00D14947"/>
    <w:rsid w:val="00D17694"/>
    <w:rsid w:val="00D2042D"/>
    <w:rsid w:val="00D22332"/>
    <w:rsid w:val="00D230A0"/>
    <w:rsid w:val="00D24055"/>
    <w:rsid w:val="00D24862"/>
    <w:rsid w:val="00D24DF2"/>
    <w:rsid w:val="00D25AB1"/>
    <w:rsid w:val="00D319FB"/>
    <w:rsid w:val="00D41577"/>
    <w:rsid w:val="00D461D1"/>
    <w:rsid w:val="00D53016"/>
    <w:rsid w:val="00D53D54"/>
    <w:rsid w:val="00D54FB2"/>
    <w:rsid w:val="00D60DC1"/>
    <w:rsid w:val="00D60DF5"/>
    <w:rsid w:val="00D6143F"/>
    <w:rsid w:val="00D63326"/>
    <w:rsid w:val="00D64EDC"/>
    <w:rsid w:val="00D65EC4"/>
    <w:rsid w:val="00D67ECA"/>
    <w:rsid w:val="00D71336"/>
    <w:rsid w:val="00D71D37"/>
    <w:rsid w:val="00D76C74"/>
    <w:rsid w:val="00D82DBB"/>
    <w:rsid w:val="00D830CB"/>
    <w:rsid w:val="00D838DD"/>
    <w:rsid w:val="00D84A85"/>
    <w:rsid w:val="00D8740A"/>
    <w:rsid w:val="00D92F9A"/>
    <w:rsid w:val="00D9339A"/>
    <w:rsid w:val="00D935DC"/>
    <w:rsid w:val="00D95BCA"/>
    <w:rsid w:val="00DA1FAA"/>
    <w:rsid w:val="00DA2042"/>
    <w:rsid w:val="00DA2754"/>
    <w:rsid w:val="00DA2989"/>
    <w:rsid w:val="00DA2AC2"/>
    <w:rsid w:val="00DA7E1B"/>
    <w:rsid w:val="00DB6031"/>
    <w:rsid w:val="00DB616E"/>
    <w:rsid w:val="00DB6DF6"/>
    <w:rsid w:val="00DC2D18"/>
    <w:rsid w:val="00DC34AF"/>
    <w:rsid w:val="00DC3A56"/>
    <w:rsid w:val="00DD172B"/>
    <w:rsid w:val="00DD7CC5"/>
    <w:rsid w:val="00DD7DF3"/>
    <w:rsid w:val="00DE2EE3"/>
    <w:rsid w:val="00DE5472"/>
    <w:rsid w:val="00DE6E7D"/>
    <w:rsid w:val="00DF27DB"/>
    <w:rsid w:val="00DF323A"/>
    <w:rsid w:val="00DF4184"/>
    <w:rsid w:val="00DF7238"/>
    <w:rsid w:val="00DF7D83"/>
    <w:rsid w:val="00E010CB"/>
    <w:rsid w:val="00E01E02"/>
    <w:rsid w:val="00E03A4E"/>
    <w:rsid w:val="00E03E76"/>
    <w:rsid w:val="00E045B1"/>
    <w:rsid w:val="00E104A6"/>
    <w:rsid w:val="00E12831"/>
    <w:rsid w:val="00E12F76"/>
    <w:rsid w:val="00E15ABD"/>
    <w:rsid w:val="00E16428"/>
    <w:rsid w:val="00E200A0"/>
    <w:rsid w:val="00E20F02"/>
    <w:rsid w:val="00E22B64"/>
    <w:rsid w:val="00E250B3"/>
    <w:rsid w:val="00E34035"/>
    <w:rsid w:val="00E34C61"/>
    <w:rsid w:val="00E35126"/>
    <w:rsid w:val="00E35588"/>
    <w:rsid w:val="00E35A3F"/>
    <w:rsid w:val="00E37CD6"/>
    <w:rsid w:val="00E43CC5"/>
    <w:rsid w:val="00E46F74"/>
    <w:rsid w:val="00E50B58"/>
    <w:rsid w:val="00E64C81"/>
    <w:rsid w:val="00E72239"/>
    <w:rsid w:val="00E77069"/>
    <w:rsid w:val="00E83419"/>
    <w:rsid w:val="00E83C77"/>
    <w:rsid w:val="00E8573A"/>
    <w:rsid w:val="00E8649C"/>
    <w:rsid w:val="00E91727"/>
    <w:rsid w:val="00E919B4"/>
    <w:rsid w:val="00E95073"/>
    <w:rsid w:val="00E971DA"/>
    <w:rsid w:val="00EA01FE"/>
    <w:rsid w:val="00EA39E7"/>
    <w:rsid w:val="00EB010E"/>
    <w:rsid w:val="00EB368B"/>
    <w:rsid w:val="00EB499D"/>
    <w:rsid w:val="00EB4E30"/>
    <w:rsid w:val="00EC0F6F"/>
    <w:rsid w:val="00EC12AB"/>
    <w:rsid w:val="00EC2B5B"/>
    <w:rsid w:val="00EC5F45"/>
    <w:rsid w:val="00EC7D8E"/>
    <w:rsid w:val="00EE045F"/>
    <w:rsid w:val="00EE08CD"/>
    <w:rsid w:val="00EE2122"/>
    <w:rsid w:val="00EE31AC"/>
    <w:rsid w:val="00EE7144"/>
    <w:rsid w:val="00EF5558"/>
    <w:rsid w:val="00EF5841"/>
    <w:rsid w:val="00EF6385"/>
    <w:rsid w:val="00EF6C70"/>
    <w:rsid w:val="00F1145F"/>
    <w:rsid w:val="00F1337B"/>
    <w:rsid w:val="00F2176E"/>
    <w:rsid w:val="00F25740"/>
    <w:rsid w:val="00F257FD"/>
    <w:rsid w:val="00F266DD"/>
    <w:rsid w:val="00F27EF4"/>
    <w:rsid w:val="00F31358"/>
    <w:rsid w:val="00F403E7"/>
    <w:rsid w:val="00F43C96"/>
    <w:rsid w:val="00F4401E"/>
    <w:rsid w:val="00F51B5B"/>
    <w:rsid w:val="00F52FDE"/>
    <w:rsid w:val="00F5788D"/>
    <w:rsid w:val="00F63397"/>
    <w:rsid w:val="00F63B4E"/>
    <w:rsid w:val="00F648F6"/>
    <w:rsid w:val="00F6682F"/>
    <w:rsid w:val="00F71F3E"/>
    <w:rsid w:val="00F7504D"/>
    <w:rsid w:val="00F75247"/>
    <w:rsid w:val="00F81909"/>
    <w:rsid w:val="00F81C65"/>
    <w:rsid w:val="00F865B2"/>
    <w:rsid w:val="00F92CB1"/>
    <w:rsid w:val="00FA1F73"/>
    <w:rsid w:val="00FA51BD"/>
    <w:rsid w:val="00FA6981"/>
    <w:rsid w:val="00FA7C6D"/>
    <w:rsid w:val="00FB05B5"/>
    <w:rsid w:val="00FB0F16"/>
    <w:rsid w:val="00FB244F"/>
    <w:rsid w:val="00FB3BA1"/>
    <w:rsid w:val="00FB3DD8"/>
    <w:rsid w:val="00FB7E80"/>
    <w:rsid w:val="00FC27F2"/>
    <w:rsid w:val="00FC2AAD"/>
    <w:rsid w:val="00FC58B0"/>
    <w:rsid w:val="00FD09F6"/>
    <w:rsid w:val="00FD7377"/>
    <w:rsid w:val="00FD7EC0"/>
    <w:rsid w:val="00FE0565"/>
    <w:rsid w:val="00FE4A70"/>
    <w:rsid w:val="00FE64A6"/>
    <w:rsid w:val="00FF46F5"/>
    <w:rsid w:val="00FF4BC5"/>
    <w:rsid w:val="00FF5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8AE33B9-0275-4FEE-BBCB-8279914CB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qFormat/>
    <w:pPr>
      <w:keepNext/>
      <w:snapToGrid w:val="0"/>
      <w:spacing w:line="360" w:lineRule="atLeast"/>
      <w:jc w:val="center"/>
      <w:outlineLvl w:val="0"/>
    </w:pPr>
    <w:rPr>
      <w:sz w:val="32"/>
    </w:rPr>
  </w:style>
  <w:style w:type="paragraph" w:styleId="2">
    <w:name w:val="heading 2"/>
    <w:basedOn w:val="a"/>
    <w:next w:val="a0"/>
    <w:qFormat/>
    <w:pPr>
      <w:autoSpaceDE w:val="0"/>
      <w:autoSpaceDN w:val="0"/>
      <w:adjustRightInd w:val="0"/>
      <w:spacing w:before="280" w:after="280" w:line="360" w:lineRule="atLeast"/>
      <w:jc w:val="center"/>
      <w:textAlignment w:val="baseline"/>
      <w:outlineLvl w:val="1"/>
    </w:pPr>
    <w:rPr>
      <w:rFonts w:hAnsi="Arial"/>
      <w:kern w:val="0"/>
      <w:sz w:val="36"/>
    </w:rPr>
  </w:style>
  <w:style w:type="paragraph" w:styleId="3">
    <w:name w:val="heading 3"/>
    <w:basedOn w:val="a"/>
    <w:next w:val="a"/>
    <w:qFormat/>
    <w:pPr>
      <w:keepNext/>
      <w:snapToGrid w:val="0"/>
      <w:spacing w:line="300" w:lineRule="exact"/>
      <w:ind w:firstLine="454"/>
      <w:jc w:val="center"/>
      <w:outlineLvl w:val="2"/>
    </w:pPr>
    <w:rPr>
      <w:rFonts w:eastAsia="黑体"/>
      <w:b/>
      <w:sz w:val="18"/>
    </w:rPr>
  </w:style>
  <w:style w:type="paragraph" w:styleId="4">
    <w:name w:val="heading 4"/>
    <w:basedOn w:val="a"/>
    <w:next w:val="a0"/>
    <w:qFormat/>
    <w:pPr>
      <w:autoSpaceDE w:val="0"/>
      <w:autoSpaceDN w:val="0"/>
      <w:adjustRightInd w:val="0"/>
      <w:spacing w:before="160" w:after="120" w:line="360" w:lineRule="atLeast"/>
      <w:jc w:val="left"/>
      <w:textAlignment w:val="baseline"/>
      <w:outlineLvl w:val="3"/>
    </w:pPr>
    <w:rPr>
      <w:rFonts w:hAnsi="Arial"/>
      <w:kern w:val="0"/>
      <w:sz w:val="28"/>
    </w:rPr>
  </w:style>
  <w:style w:type="paragraph" w:styleId="6">
    <w:name w:val="heading 6"/>
    <w:basedOn w:val="a"/>
    <w:next w:val="a"/>
    <w:link w:val="6Char"/>
    <w:semiHidden/>
    <w:unhideWhenUsed/>
    <w:qFormat/>
    <w:rsid w:val="00E03A4E"/>
    <w:pPr>
      <w:keepNext/>
      <w:keepLines/>
      <w:spacing w:before="240" w:after="64" w:line="320" w:lineRule="auto"/>
      <w:outlineLvl w:val="5"/>
    </w:pPr>
    <w:rPr>
      <w:rFonts w:ascii="Calibri Light" w:hAnsi="Calibri Light"/>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已访问的超链接"/>
    <w:rPr>
      <w:color w:val="800080"/>
      <w:u w:val="single"/>
    </w:rPr>
  </w:style>
  <w:style w:type="character" w:styleId="a5">
    <w:name w:val="page number"/>
    <w:basedOn w:val="a1"/>
  </w:style>
  <w:style w:type="character" w:styleId="a6">
    <w:name w:val="Hyperlink"/>
    <w:rPr>
      <w:color w:val="0000FF"/>
      <w:u w:val="single"/>
    </w:rPr>
  </w:style>
  <w:style w:type="paragraph" w:styleId="20">
    <w:name w:val="Body Text 2"/>
    <w:basedOn w:val="a"/>
    <w:pPr>
      <w:spacing w:line="330" w:lineRule="exact"/>
      <w:jc w:val="distribute"/>
    </w:pPr>
  </w:style>
  <w:style w:type="paragraph" w:styleId="a7">
    <w:name w:val="footer"/>
    <w:basedOn w:val="a"/>
    <w:pPr>
      <w:tabs>
        <w:tab w:val="center" w:pos="4153"/>
        <w:tab w:val="right" w:pos="8306"/>
      </w:tabs>
      <w:snapToGrid w:val="0"/>
      <w:jc w:val="left"/>
    </w:pPr>
    <w:rPr>
      <w:sz w:val="18"/>
    </w:rPr>
  </w:style>
  <w:style w:type="paragraph" w:styleId="a8">
    <w:name w:val="footnote text"/>
    <w:basedOn w:val="a"/>
    <w:pPr>
      <w:snapToGrid w:val="0"/>
      <w:jc w:val="left"/>
    </w:pPr>
    <w:rPr>
      <w:sz w:val="18"/>
    </w:rPr>
  </w:style>
  <w:style w:type="paragraph" w:styleId="a0">
    <w:name w:val="Normal Indent"/>
    <w:basedOn w:val="a"/>
    <w:pPr>
      <w:autoSpaceDE w:val="0"/>
      <w:autoSpaceDN w:val="0"/>
      <w:adjustRightInd w:val="0"/>
      <w:spacing w:line="360" w:lineRule="atLeast"/>
      <w:ind w:firstLine="420"/>
      <w:jc w:val="left"/>
      <w:textAlignment w:val="baseline"/>
    </w:pPr>
    <w:rPr>
      <w:rFonts w:hAnsi="Arial"/>
      <w:kern w:val="0"/>
      <w:sz w:val="22"/>
    </w:rPr>
  </w:style>
  <w:style w:type="paragraph" w:styleId="a9">
    <w:name w:val="Body Text"/>
    <w:basedOn w:val="a"/>
    <w:pPr>
      <w:jc w:val="center"/>
    </w:pPr>
    <w:rPr>
      <w:b/>
      <w:sz w:val="28"/>
    </w:rPr>
  </w:style>
  <w:style w:type="paragraph" w:styleId="aa">
    <w:name w:val="Plain Text"/>
    <w:basedOn w:val="a"/>
    <w:rPr>
      <w:rFonts w:ascii="宋体" w:hAnsi="Courier New"/>
    </w:rPr>
  </w:style>
  <w:style w:type="paragraph" w:customStyle="1" w:styleId="10">
    <w:name w:val="样式1"/>
    <w:basedOn w:val="ab"/>
    <w:next w:val="a"/>
    <w:pPr>
      <w:pBdr>
        <w:bottom w:val="thickThinSmallGap" w:sz="18" w:space="1" w:color="auto"/>
      </w:pBdr>
    </w:pPr>
    <w:rPr>
      <w:sz w:val="21"/>
    </w:rPr>
  </w:style>
  <w:style w:type="paragraph" w:styleId="ac">
    <w:name w:val="Body Text Indent"/>
    <w:basedOn w:val="a"/>
    <w:pPr>
      <w:ind w:firstLine="420"/>
    </w:pPr>
  </w:style>
  <w:style w:type="paragraph" w:styleId="30">
    <w:name w:val="Body Text Indent 3"/>
    <w:basedOn w:val="a"/>
    <w:pPr>
      <w:spacing w:line="320" w:lineRule="exact"/>
      <w:ind w:firstLine="425"/>
    </w:pPr>
  </w:style>
  <w:style w:type="paragraph" w:styleId="ab">
    <w:name w:val="header"/>
    <w:basedOn w:val="a"/>
    <w:pPr>
      <w:pBdr>
        <w:bottom w:val="single" w:sz="6" w:space="1" w:color="auto"/>
      </w:pBdr>
      <w:tabs>
        <w:tab w:val="center" w:pos="4153"/>
        <w:tab w:val="right" w:pos="8306"/>
      </w:tabs>
      <w:snapToGrid w:val="0"/>
      <w:jc w:val="center"/>
    </w:pPr>
    <w:rPr>
      <w:sz w:val="18"/>
    </w:rPr>
  </w:style>
  <w:style w:type="paragraph" w:styleId="21">
    <w:name w:val="Body Text Indent 2"/>
    <w:basedOn w:val="a"/>
    <w:pPr>
      <w:snapToGrid w:val="0"/>
      <w:spacing w:line="300" w:lineRule="exact"/>
      <w:ind w:firstLine="454"/>
    </w:pPr>
  </w:style>
  <w:style w:type="table" w:styleId="ad">
    <w:name w:val="Table Grid"/>
    <w:basedOn w:val="a2"/>
    <w:uiPriority w:val="59"/>
    <w:rsid w:val="00AB08D3"/>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caption"/>
    <w:aliases w:val="图题注"/>
    <w:basedOn w:val="a"/>
    <w:next w:val="a"/>
    <w:link w:val="Char"/>
    <w:unhideWhenUsed/>
    <w:qFormat/>
    <w:rsid w:val="00AB08D3"/>
    <w:rPr>
      <w:rFonts w:ascii="Calibri Light" w:eastAsia="黑体" w:hAnsi="Calibri Light"/>
      <w:sz w:val="20"/>
    </w:rPr>
  </w:style>
  <w:style w:type="character" w:customStyle="1" w:styleId="Char">
    <w:name w:val="题注 Char"/>
    <w:aliases w:val="图题注 Char"/>
    <w:link w:val="ae"/>
    <w:rsid w:val="00AB08D3"/>
    <w:rPr>
      <w:rFonts w:ascii="Calibri Light" w:eastAsia="黑体" w:hAnsi="Calibri Light"/>
      <w:kern w:val="2"/>
    </w:rPr>
  </w:style>
  <w:style w:type="paragraph" w:customStyle="1" w:styleId="ZQ-2">
    <w:name w:val="ZQ-标题2"/>
    <w:basedOn w:val="a"/>
    <w:rsid w:val="00823F10"/>
    <w:pPr>
      <w:widowControl/>
      <w:numPr>
        <w:ilvl w:val="1"/>
        <w:numId w:val="5"/>
      </w:numPr>
      <w:spacing w:line="300" w:lineRule="auto"/>
      <w:jc w:val="left"/>
      <w:outlineLvl w:val="1"/>
    </w:pPr>
    <w:rPr>
      <w:rFonts w:eastAsia="黑体"/>
      <w:b/>
      <w:sz w:val="30"/>
      <w:szCs w:val="24"/>
    </w:rPr>
  </w:style>
  <w:style w:type="paragraph" w:customStyle="1" w:styleId="ZQ-3">
    <w:name w:val="ZQ-标题3"/>
    <w:basedOn w:val="ZQ-2"/>
    <w:rsid w:val="00823F10"/>
    <w:pPr>
      <w:numPr>
        <w:ilvl w:val="2"/>
      </w:numPr>
      <w:outlineLvl w:val="2"/>
    </w:pPr>
    <w:rPr>
      <w:sz w:val="28"/>
    </w:rPr>
  </w:style>
  <w:style w:type="paragraph" w:customStyle="1" w:styleId="ZQ-4">
    <w:name w:val="ZQ-标题4"/>
    <w:basedOn w:val="ZQ-3"/>
    <w:next w:val="a"/>
    <w:rsid w:val="00823F10"/>
    <w:pPr>
      <w:numPr>
        <w:ilvl w:val="3"/>
      </w:numPr>
      <w:outlineLvl w:val="3"/>
    </w:pPr>
    <w:rPr>
      <w:rFonts w:eastAsia="宋体"/>
      <w:sz w:val="24"/>
    </w:rPr>
  </w:style>
  <w:style w:type="numbering" w:customStyle="1" w:styleId="ZQ">
    <w:name w:val="ZQ"/>
    <w:basedOn w:val="a3"/>
    <w:uiPriority w:val="99"/>
    <w:rsid w:val="00823F10"/>
    <w:pPr>
      <w:numPr>
        <w:numId w:val="5"/>
      </w:numPr>
    </w:pPr>
  </w:style>
  <w:style w:type="paragraph" w:styleId="af">
    <w:name w:val="Balloon Text"/>
    <w:basedOn w:val="a"/>
    <w:link w:val="Char0"/>
    <w:rsid w:val="00D830CB"/>
    <w:rPr>
      <w:sz w:val="18"/>
      <w:szCs w:val="18"/>
    </w:rPr>
  </w:style>
  <w:style w:type="character" w:customStyle="1" w:styleId="Char0">
    <w:name w:val="批注框文本 Char"/>
    <w:link w:val="af"/>
    <w:rsid w:val="00D830CB"/>
    <w:rPr>
      <w:kern w:val="2"/>
      <w:sz w:val="18"/>
      <w:szCs w:val="18"/>
    </w:rPr>
  </w:style>
  <w:style w:type="paragraph" w:styleId="af0">
    <w:name w:val="Revision"/>
    <w:hidden/>
    <w:uiPriority w:val="99"/>
    <w:semiHidden/>
    <w:rsid w:val="00D830CB"/>
    <w:rPr>
      <w:kern w:val="2"/>
      <w:sz w:val="21"/>
    </w:rPr>
  </w:style>
  <w:style w:type="character" w:styleId="af1">
    <w:name w:val="footnote reference"/>
    <w:uiPriority w:val="99"/>
    <w:unhideWhenUsed/>
    <w:rsid w:val="00FD09F6"/>
    <w:rPr>
      <w:vertAlign w:val="superscript"/>
    </w:rPr>
  </w:style>
  <w:style w:type="character" w:customStyle="1" w:styleId="6Char">
    <w:name w:val="标题 6 Char"/>
    <w:link w:val="6"/>
    <w:semiHidden/>
    <w:rsid w:val="00E03A4E"/>
    <w:rPr>
      <w:rFonts w:ascii="Calibri Light" w:eastAsia="宋体" w:hAnsi="Calibri Light" w:cs="Times New Roman"/>
      <w:b/>
      <w:bCs/>
      <w:kern w:val="2"/>
      <w:sz w:val="24"/>
      <w:szCs w:val="24"/>
    </w:rPr>
  </w:style>
  <w:style w:type="table" w:customStyle="1" w:styleId="MTEBNumberedEquation">
    <w:name w:val="MTEBNumberedEquation"/>
    <w:basedOn w:val="a2"/>
    <w:rsid w:val="0016354C"/>
    <w:rPr>
      <w:rFonts w:ascii="Calibri" w:hAnsi="Calibri"/>
      <w:kern w:val="2"/>
      <w:sz w:val="21"/>
      <w:szCs w:val="22"/>
    </w:rPr>
    <w:tblPr>
      <w:tblCellSpacing w:w="0" w:type="dxa"/>
    </w:tblPr>
    <w:trPr>
      <w:cantSplit/>
      <w:tblCellSpacing w:w="0" w:type="dxa"/>
    </w:trPr>
    <w:tcPr>
      <w:shd w:val="clear" w:color="auto" w:fill="auto"/>
      <w:tcMar>
        <w:top w:w="0" w:type="dxa"/>
        <w:left w:w="0" w:type="dxa"/>
        <w:bottom w:w="0" w:type="dxa"/>
        <w:right w:w="0" w:type="dxa"/>
      </w:tcMar>
    </w:tcPr>
  </w:style>
  <w:style w:type="paragraph" w:styleId="af2">
    <w:name w:val="List Paragraph"/>
    <w:basedOn w:val="a"/>
    <w:uiPriority w:val="34"/>
    <w:qFormat/>
    <w:rsid w:val="00B260F4"/>
    <w:pPr>
      <w:ind w:firstLineChars="200" w:firstLine="420"/>
    </w:pPr>
  </w:style>
  <w:style w:type="paragraph" w:customStyle="1" w:styleId="MTDisplayEquation">
    <w:name w:val="MTDisplayEquation"/>
    <w:basedOn w:val="a"/>
    <w:next w:val="a"/>
    <w:link w:val="MTDisplayEquationChar"/>
    <w:rsid w:val="00661E14"/>
    <w:pPr>
      <w:tabs>
        <w:tab w:val="center" w:pos="4480"/>
        <w:tab w:val="right" w:pos="8960"/>
      </w:tabs>
      <w:spacing w:line="400" w:lineRule="exact"/>
      <w:ind w:firstLineChars="200" w:firstLine="480"/>
    </w:pPr>
    <w:rPr>
      <w:color w:val="000000" w:themeColor="text1"/>
      <w:sz w:val="24"/>
      <w:szCs w:val="24"/>
    </w:rPr>
  </w:style>
  <w:style w:type="character" w:customStyle="1" w:styleId="MTDisplayEquationChar">
    <w:name w:val="MTDisplayEquation Char"/>
    <w:basedOn w:val="a1"/>
    <w:link w:val="MTDisplayEquation"/>
    <w:rsid w:val="00661E14"/>
    <w:rPr>
      <w:color w:val="000000" w:themeColor="text1"/>
      <w:kern w:val="2"/>
      <w:sz w:val="24"/>
      <w:szCs w:val="24"/>
    </w:rPr>
  </w:style>
  <w:style w:type="character" w:styleId="af3">
    <w:name w:val="Placeholder Text"/>
    <w:basedOn w:val="a1"/>
    <w:uiPriority w:val="99"/>
    <w:semiHidden/>
    <w:rsid w:val="006D43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4509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image" Target="media/image20.jpeg"/><Relationship Id="rId42" Type="http://schemas.openxmlformats.org/officeDocument/2006/relationships/package" Target="embeddings/Microsoft_Visio___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emf"/><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package" Target="embeddings/Microsoft_Visio___1.vsdx"/><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30" Type="http://schemas.openxmlformats.org/officeDocument/2006/relationships/package" Target="embeddings/Microsoft_Visio___2.vsdx"/><Relationship Id="rId35" Type="http://schemas.openxmlformats.org/officeDocument/2006/relationships/image" Target="media/image21.png"/><Relationship Id="rId43"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19.png"/><Relationship Id="rId38" Type="http://schemas.openxmlformats.org/officeDocument/2006/relationships/image" Target="media/image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7BFE78-7CBB-4D62-AD6F-CA316A470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8</Pages>
  <Words>5338</Words>
  <Characters>30428</Characters>
  <Application>Microsoft Office Word</Application>
  <DocSecurity>0</DocSecurity>
  <PresentationFormat/>
  <Lines>253</Lines>
  <Paragraphs>71</Paragraphs>
  <Slides>0</Slides>
  <Notes>0</Notes>
  <HiddenSlides>0</HiddenSlides>
  <MMClips>0</MMClips>
  <ScaleCrop>false</ScaleCrop>
  <Company>Microsoft</Company>
  <LinksUpToDate>false</LinksUpToDate>
  <CharactersWithSpaces>35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岩石力学与工程学报》排版格式与论文书写要求</dc:title>
  <dc:subject/>
  <dc:creator>wy</dc:creator>
  <cp:keywords/>
  <cp:lastModifiedBy>dell</cp:lastModifiedBy>
  <cp:revision>90</cp:revision>
  <cp:lastPrinted>2016-07-01T14:26:00Z</cp:lastPrinted>
  <dcterms:created xsi:type="dcterms:W3CDTF">2018-05-10T03:07:00Z</dcterms:created>
  <dcterms:modified xsi:type="dcterms:W3CDTF">2018-05-11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05</vt:lpwstr>
  </property>
  <property fmtid="{D5CDD505-2E9C-101B-9397-08002B2CF9AE}" pid="3" name="MTWinEqns">
    <vt:bool>true</vt:bool>
  </property>
</Properties>
</file>